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072][</w:t>
      </w:r>
      <w:proofErr w:type="gramEnd"/>
      <w:r>
        <w:rPr>
          <w:rFonts w:ascii="Arial" w:hAnsi="Arial" w:cs="Arial" w:hint="eastAsia"/>
          <w:b/>
          <w:bCs/>
          <w:sz w:val="24"/>
          <w:lang w:val="en-US" w:eastAsia="en-US"/>
        </w:rPr>
        <w:t>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ins w:id="6" w:author="chenli" w:date="2021-07-06T14:40:00Z">
              <w:r>
                <w:rPr>
                  <w:rFonts w:ascii="Arial" w:hAnsi="Arial" w:cs="Arial" w:hint="eastAsia"/>
                </w:rPr>
                <w:t>CATT</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ins w:id="7" w:author="chenli" w:date="2021-07-06T14:40:00Z">
              <w:r>
                <w:rPr>
                  <w:rFonts w:ascii="Arial" w:hAnsi="Arial" w:cs="Arial" w:hint="eastAsia"/>
                </w:rPr>
                <w:t>zhourui</w:t>
              </w:r>
            </w:ins>
            <w:ins w:id="8" w:author="CATT" w:date="2021-07-07T10:56:00Z">
              <w:r>
                <w:rPr>
                  <w:rFonts w:ascii="Arial" w:hAnsi="Arial" w:cs="Arial" w:hint="eastAsia"/>
                </w:rPr>
                <w:t>@catt.cn</w:t>
              </w:r>
            </w:ins>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ins w:id="9" w:author="Kyocera - Masato Fujishiro" w:date="2021-07-08T14:56:00Z">
              <w:r>
                <w:rPr>
                  <w:rFonts w:ascii="Arial" w:eastAsiaTheme="minorEastAsia" w:hAnsi="Arial" w:cs="Arial" w:hint="eastAsia"/>
                  <w:lang w:eastAsia="ja-JP"/>
                </w:rPr>
                <w:t>Kyocera</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ins w:id="10" w:author="Kyocera - Masato Fujishiro" w:date="2021-07-08T14:56:00Z">
              <w:r>
                <w:rPr>
                  <w:rFonts w:ascii="Arial" w:eastAsiaTheme="minorEastAsia" w:hAnsi="Arial" w:cs="Arial"/>
                  <w:lang w:eastAsia="ja-JP"/>
                </w:rPr>
                <w:t>masato.fujishiro.fj@kyocera.jp</w:t>
              </w:r>
            </w:ins>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ins w:id="11" w:author="ZTE" w:date="2021-07-09T10:31:00Z">
              <w:r>
                <w:rPr>
                  <w:rFonts w:ascii="Arial" w:hAnsi="Arial" w:cs="Arial" w:hint="eastAsia"/>
                  <w:lang w:val="en-US"/>
                </w:rPr>
                <w:t>ZTE</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ins w:id="12" w:author="ZTE" w:date="2021-07-09T10:31:00Z">
              <w:r>
                <w:rPr>
                  <w:rFonts w:ascii="Arial" w:hAnsi="Arial" w:cs="Arial" w:hint="eastAsia"/>
                  <w:lang w:eastAsia="en-US"/>
                </w:rPr>
                <w:t>qi.tao3@zte.com.cn</w:t>
              </w:r>
            </w:ins>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ins w:id="13" w:author="ZHE CHEN" w:date="2021-07-09T12:59:00Z">
              <w:r>
                <w:rPr>
                  <w:rFonts w:ascii="Arial" w:hAnsi="Arial" w:cs="Arial" w:hint="eastAsia"/>
                </w:rPr>
                <w:t>N</w:t>
              </w:r>
              <w:r>
                <w:rPr>
                  <w:rFonts w:ascii="Arial" w:hAnsi="Arial" w:cs="Arial"/>
                </w:rPr>
                <w:t>E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ins w:id="14" w:author="ZHE CHEN" w:date="2021-07-09T12:59:00Z">
              <w:r>
                <w:rPr>
                  <w:rFonts w:ascii="Arial" w:hAnsi="Arial" w:cs="Arial"/>
                </w:rPr>
                <w:t>Chen_zhe@nec.cn</w:t>
              </w:r>
            </w:ins>
          </w:p>
        </w:tc>
      </w:tr>
      <w:tr w:rsidR="0030047F" w14:paraId="5DCF1D40" w14:textId="77777777">
        <w:trPr>
          <w:ins w:id="15" w:author="Weilimei (B)" w:date="2021-07-12T15:3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ins w:id="16" w:author="Weilimei (B)" w:date="2021-07-12T15:36:00Z"/>
                <w:rFonts w:ascii="Arial" w:hAnsi="Arial" w:cs="Arial"/>
              </w:rPr>
            </w:pPr>
            <w:ins w:id="17" w:author="Weilimei (B)" w:date="2021-07-12T15:36:00Z">
              <w:r>
                <w:rPr>
                  <w:rFonts w:ascii="Arial" w:hAnsi="Arial" w:cs="Arial" w:hint="eastAsia"/>
                </w:rPr>
                <w:t>Chengdu</w:t>
              </w:r>
              <w:r>
                <w:rPr>
                  <w:rFonts w:ascii="Arial" w:hAnsi="Arial" w:cs="Arial"/>
                </w:rPr>
                <w:t xml:space="preserve"> TD Tech</w:t>
              </w:r>
            </w:ins>
            <w:ins w:id="18" w:author="Weilimei (B)" w:date="2021-07-12T16:45:00Z">
              <w:r w:rsidR="00265766">
                <w:rPr>
                  <w:rFonts w:ascii="Arial" w:hAnsi="Arial" w:cs="Arial"/>
                </w:rPr>
                <w:t>, TD Tech</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ins w:id="19" w:author="Weilimei (B)" w:date="2021-07-12T15:36:00Z"/>
                <w:rFonts w:ascii="Arial" w:hAnsi="Arial" w:cs="Arial"/>
              </w:rPr>
            </w:pPr>
            <w:ins w:id="20" w:author="Weilimei (B)" w:date="2021-07-12T15:36:00Z">
              <w:r>
                <w:rPr>
                  <w:rFonts w:ascii="Arial" w:hAnsi="Arial" w:cs="Arial" w:hint="eastAsia"/>
                </w:rPr>
                <w:t>l</w:t>
              </w:r>
              <w:r>
                <w:rPr>
                  <w:rFonts w:ascii="Arial" w:hAnsi="Arial" w:cs="Arial"/>
                </w:rPr>
                <w:t>imei.</w:t>
              </w:r>
            </w:ins>
            <w:ins w:id="21" w:author="Weilimei (B)" w:date="2021-07-12T15:37:00Z">
              <w:r>
                <w:rPr>
                  <w:rFonts w:ascii="Arial" w:hAnsi="Arial" w:cs="Arial"/>
                </w:rPr>
                <w:t>wei@td-tech.com</w:t>
              </w:r>
            </w:ins>
          </w:p>
        </w:tc>
      </w:tr>
      <w:tr w:rsidR="009109F3" w14:paraId="0526924F" w14:textId="77777777">
        <w:trPr>
          <w:ins w:id="22" w:author="Futurewei - Hao Bi" w:date="2021-07-12T11:5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ins w:id="23" w:author="Futurewei - Hao Bi" w:date="2021-07-12T11:57:00Z"/>
                <w:rFonts w:ascii="Arial" w:hAnsi="Arial" w:cs="Arial" w:hint="eastAsia"/>
              </w:rPr>
            </w:pPr>
            <w:ins w:id="24" w:author="Futurewei - Hao Bi" w:date="2021-07-12T11:57:00Z">
              <w:r>
                <w:rPr>
                  <w:rFonts w:ascii="Arial" w:hAnsi="Arial" w:cs="Arial"/>
                  <w:lang w:eastAsia="en-US"/>
                </w:rPr>
                <w:t>Futurewe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ins w:id="25" w:author="Futurewei - Hao Bi" w:date="2021-07-12T11:57:00Z"/>
                <w:rFonts w:ascii="Arial" w:hAnsi="Arial" w:cs="Arial" w:hint="eastAsia"/>
              </w:rPr>
            </w:pPr>
            <w:ins w:id="26" w:author="Futurewei - Hao Bi" w:date="2021-07-12T11:57:00Z">
              <w:r>
                <w:rPr>
                  <w:rFonts w:ascii="Arial" w:hAnsi="Arial" w:cs="Arial"/>
                  <w:lang w:eastAsia="en-US"/>
                </w:rPr>
                <w:t>hao.bi@futurewei.com</w:t>
              </w:r>
            </w:ins>
          </w:p>
        </w:tc>
      </w:tr>
    </w:tbl>
    <w:p w14:paraId="6DA213DD" w14:textId="77777777" w:rsidR="00BE1F33" w:rsidRDefault="00580D17">
      <w:pPr>
        <w:pStyle w:val="Heading1"/>
        <w:numPr>
          <w:ilvl w:val="0"/>
          <w:numId w:val="4"/>
        </w:numPr>
        <w:rPr>
          <w:lang w:val="en-US"/>
        </w:rPr>
      </w:pPr>
      <w:r>
        <w:t xml:space="preserve">Discussion </w:t>
      </w:r>
    </w:p>
    <w:p w14:paraId="7DE0E989" w14:textId="77777777"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77777777" w:rsidR="00BE1F33" w:rsidRDefault="00580D17">
      <w:pPr>
        <w:rPr>
          <w:lang w:val="en-US"/>
        </w:rPr>
      </w:pPr>
      <w:r>
        <w:rPr>
          <w:lang w:val="en-US"/>
        </w:rPr>
        <w:t xml:space="preserve">According to the current agreements, the common understanding is that one MRB can be configured with PTM only or PTP only or both PTM and PTP. </w:t>
      </w:r>
      <w:del w:id="27" w:author="Shukun Wang" w:date="2021-07-02T12:37:00Z">
        <w:r>
          <w:rPr>
            <w:lang w:val="en-US"/>
          </w:rPr>
          <w:delText xml:space="preserve">If the MRB is configured with PTM only, there is a requirement to reconfigure the MRB leg with PTP leg, and vice versa. In this case, PTP/PTM switching is performed by </w:delText>
        </w:r>
      </w:del>
      <w:ins w:id="28" w:author="Shukun Wang" w:date="2021-07-02T12:37:00Z">
        <w:r>
          <w:rPr>
            <w:lang w:val="en-US"/>
          </w:rPr>
          <w:t xml:space="preserve">The </w:t>
        </w:r>
      </w:ins>
      <w:r>
        <w:rPr>
          <w:lang w:val="en-US"/>
        </w:rPr>
        <w:t xml:space="preserve">RRC signaling, i.e. </w:t>
      </w:r>
      <w:proofErr w:type="spellStart"/>
      <w:r>
        <w:rPr>
          <w:lang w:val="en-US"/>
        </w:rPr>
        <w:t>RRCReconfiguration</w:t>
      </w:r>
      <w:proofErr w:type="spellEnd"/>
      <w:r>
        <w:rPr>
          <w:lang w:val="en-US"/>
        </w:rPr>
        <w:t xml:space="preserve"> message</w:t>
      </w:r>
      <w:ins w:id="29" w:author="Shukun Wang" w:date="2021-07-02T12:37:00Z">
        <w:r>
          <w:rPr>
            <w:lang w:val="en-US"/>
          </w:rPr>
          <w:t>, can be used to reconfigure the MRB from one</w:t>
        </w:r>
      </w:ins>
      <w:ins w:id="30" w:author="Shukun Wang" w:date="2021-07-02T12:38:00Z">
        <w:r>
          <w:rPr>
            <w:lang w:val="en-US"/>
          </w:rPr>
          <w:t xml:space="preserve"> type</w:t>
        </w:r>
      </w:ins>
      <w:ins w:id="31" w:author="Shukun Wang" w:date="2021-07-02T12:37:00Z">
        <w:r>
          <w:rPr>
            <w:lang w:val="en-US"/>
          </w:rPr>
          <w:t xml:space="preserve"> to </w:t>
        </w:r>
      </w:ins>
      <w:ins w:id="32" w:author="Shukun Wang" w:date="2021-07-02T12:38:00Z">
        <w:r>
          <w:rPr>
            <w:lang w:val="en-US"/>
          </w:rPr>
          <w:t xml:space="preserve">other type, </w:t>
        </w:r>
        <w:bookmarkStart w:id="33" w:name="OLE_LINK2"/>
        <w:bookmarkStart w:id="34" w:name="OLE_LINK1"/>
        <w:proofErr w:type="spellStart"/>
        <w:r>
          <w:rPr>
            <w:lang w:val="en-US"/>
          </w:rPr>
          <w:t>e.g</w:t>
        </w:r>
      </w:ins>
      <w:bookmarkEnd w:id="33"/>
      <w:bookmarkEnd w:id="34"/>
      <w:proofErr w:type="spellEnd"/>
      <w:ins w:id="35" w:author="Shukun Wang" w:date="2021-07-02T12:39:00Z">
        <w:r>
          <w:rPr>
            <w:lang w:val="en-US"/>
          </w:rPr>
          <w:t>,</w:t>
        </w:r>
      </w:ins>
      <w:ins w:id="36" w:author="Shukun Wang" w:date="2021-07-02T12:38:00Z">
        <w:r>
          <w:rPr>
            <w:lang w:val="en-US"/>
          </w:rPr>
          <w:t xml:space="preserve"> from </w:t>
        </w:r>
        <w:r>
          <w:rPr>
            <w:rFonts w:hint="eastAsia"/>
            <w:lang w:val="en-US"/>
          </w:rPr>
          <w:t>PTM</w:t>
        </w:r>
      </w:ins>
      <w:ins w:id="37" w:author="Shukun Wang" w:date="2021-07-02T12:39:00Z">
        <w:r>
          <w:rPr>
            <w:lang w:val="en-US"/>
          </w:rPr>
          <w:t xml:space="preserve"> only to split</w:t>
        </w:r>
      </w:ins>
      <w:r>
        <w:rPr>
          <w:lang w:val="en-US"/>
        </w:rPr>
        <w:t xml:space="preserve">. </w:t>
      </w:r>
      <w:del w:id="38" w:author="Shukun Wang" w:date="2021-07-02T12:40:00Z">
        <w:r>
          <w:rPr>
            <w:lang w:val="en-US"/>
          </w:rPr>
          <w:delText xml:space="preserve">During RRC based PTP/PTM switching, there may be data loss. The PDCP status report from UE side is useful to reduce the data loss. So the PDCP can be indicated to perform reestablishment in RRC signaling, and PDCP status will be triggered. </w:delText>
        </w:r>
      </w:del>
    </w:p>
    <w:p w14:paraId="127EF774" w14:textId="77777777" w:rsidR="00BE1F33" w:rsidRDefault="00580D17">
      <w:pPr>
        <w:rPr>
          <w:del w:id="39" w:author="Shukun Wang" w:date="2021-07-02T12:40:00Z"/>
          <w:lang w:val="en-US"/>
        </w:rPr>
      </w:pPr>
      <w:del w:id="40" w:author="Shukun Wang" w:date="2021-07-02T12:40:00Z">
        <w:r>
          <w:rPr>
            <w:lang w:val="en-US"/>
          </w:rPr>
          <w:lastRenderedPageBreak/>
          <w:delText>The similar cases as reconfiguration between PTP only and PTM only can also use the same procedure to reduce the data loss.</w:delText>
        </w:r>
      </w:del>
    </w:p>
    <w:p w14:paraId="2BE7C5E7" w14:textId="77777777" w:rsidR="00BE1F33" w:rsidRDefault="00580D17">
      <w:pPr>
        <w:rPr>
          <w:del w:id="41" w:author="Shukun Wang" w:date="2021-07-02T12:40:00Z"/>
          <w:lang w:val="en-US"/>
        </w:rPr>
      </w:pPr>
      <w:del w:id="42" w:author="Shukun Wang" w:date="2021-07-02T12:40:00Z">
        <w:r>
          <w:rPr>
            <w:lang w:val="en-US"/>
          </w:rPr>
          <w:delText>Case 1: Reconfiguration between PTP only and PTM only;</w:delText>
        </w:r>
      </w:del>
    </w:p>
    <w:p w14:paraId="75A00190" w14:textId="77777777" w:rsidR="00BE1F33" w:rsidRDefault="00580D17">
      <w:pPr>
        <w:rPr>
          <w:del w:id="43" w:author="Shukun Wang" w:date="2021-07-02T12:40:00Z"/>
          <w:lang w:val="en-US"/>
        </w:rPr>
      </w:pPr>
      <w:del w:id="44" w:author="Shukun Wang" w:date="2021-07-02T12:40:00Z">
        <w:r>
          <w:rPr>
            <w:lang w:val="en-US"/>
          </w:rPr>
          <w:delText>Case 2: Reconfiguration from split MRB to PTM only or PTP only;</w:delText>
        </w:r>
      </w:del>
    </w:p>
    <w:p w14:paraId="1668D891" w14:textId="77777777" w:rsidR="00BE1F33" w:rsidRDefault="00580D17">
      <w:pPr>
        <w:rPr>
          <w:del w:id="45" w:author="Shukun Wang" w:date="2021-07-02T12:40:00Z"/>
          <w:lang w:val="en-US"/>
        </w:rPr>
      </w:pPr>
      <w:del w:id="46" w:author="Shukun Wang" w:date="2021-07-02T12:40:00Z">
        <w:r>
          <w:rPr>
            <w:lang w:val="en-US"/>
          </w:rPr>
          <w:delText>Case 3: Reconfiguration from PTM only to split MRB with PTM deactivation;</w:delText>
        </w:r>
      </w:del>
    </w:p>
    <w:p w14:paraId="4F48F1D7" w14:textId="77777777" w:rsidR="00BE1F33" w:rsidRDefault="00580D17">
      <w:pPr>
        <w:ind w:left="110" w:hangingChars="50" w:hanging="110"/>
        <w:rPr>
          <w:del w:id="47" w:author="Shukun Wang" w:date="2021-07-02T12:59:00Z"/>
          <w:lang w:val="en-US"/>
        </w:rPr>
      </w:pPr>
      <w:r>
        <w:rPr>
          <w:b/>
          <w:lang w:val="en-US"/>
        </w:rPr>
        <w:t>Rapporteur understanding:</w:t>
      </w:r>
      <w:r>
        <w:rPr>
          <w:lang w:val="en-US"/>
        </w:rPr>
        <w:t xml:space="preserve"> </w:t>
      </w:r>
      <w:r>
        <w:rPr>
          <w:lang w:val="en-US"/>
          <w:rPrChange w:id="48" w:author="Shukun Wang" w:date="2021-07-02T13:00:00Z">
            <w:rPr>
              <w:highlight w:val="green"/>
              <w:lang w:val="en-US"/>
            </w:rPr>
          </w:rPrChange>
        </w:rPr>
        <w:t>One MRB can be configured with PTM only or PTP only or both PTM and PTP.</w:t>
      </w:r>
      <w:ins w:id="49" w:author="Shukun Wang" w:date="2021-07-02T12:59:00Z">
        <w:r>
          <w:rPr>
            <w:lang w:val="en-US"/>
            <w:rPrChange w:id="50" w:author="Shukun Wang" w:date="2021-07-02T13:00:00Z">
              <w:rPr>
                <w:highlight w:val="green"/>
                <w:lang w:val="en-US"/>
              </w:rPr>
            </w:rPrChange>
          </w:rPr>
          <w:t xml:space="preserve"> </w:t>
        </w:r>
      </w:ins>
      <w:del w:id="51" w:author="Shukun Wang" w:date="2021-07-02T12:41:00Z">
        <w:r>
          <w:rPr>
            <w:lang w:val="en-US"/>
          </w:rPr>
          <w:delText xml:space="preserve"> </w:delText>
        </w:r>
      </w:del>
      <w:ins w:id="52" w:author="Shukun Wang" w:date="2021-07-02T12:41:00Z">
        <w:r>
          <w:rPr>
            <w:lang w:val="en-US"/>
          </w:rPr>
          <w:t>The bearer type can be changed from one to other via RRC signaling</w:t>
        </w:r>
      </w:ins>
      <w:ins w:id="53" w:author="Shukun Wang" w:date="2021-07-02T12:59:00Z">
        <w:r>
          <w:rPr>
            <w:lang w:val="en-US"/>
          </w:rPr>
          <w:t xml:space="preserve">, e.g. </w:t>
        </w:r>
      </w:ins>
      <w:ins w:id="54" w:author="Shukun Wang" w:date="2021-07-02T13:00:00Z">
        <w:r>
          <w:rPr>
            <w:lang w:val="en-US"/>
          </w:rPr>
          <w:t>reconfigure the bearer type from PTM only or PTP only to split</w:t>
        </w:r>
      </w:ins>
      <w:ins w:id="55" w:author="Shukun Wang" w:date="2021-07-02T12:42:00Z">
        <w:r>
          <w:rPr>
            <w:lang w:val="en-US"/>
          </w:rPr>
          <w:t>.</w:t>
        </w:r>
      </w:ins>
      <w:ins w:id="56" w:author="Shukun Wang" w:date="2021-07-02T12:59:00Z">
        <w:r>
          <w:rPr>
            <w:lang w:val="en-US"/>
            <w:rPrChange w:id="57" w:author="Shukun Wang" w:date="2021-07-02T13:00:00Z">
              <w:rPr>
                <w:highlight w:val="cyan"/>
                <w:lang w:val="en-US"/>
              </w:rPr>
            </w:rPrChange>
          </w:rPr>
          <w:t xml:space="preserve"> </w:t>
        </w:r>
      </w:ins>
      <w:del w:id="58" w:author="Shukun Wang" w:date="2021-07-02T12:59:00Z">
        <w:r>
          <w:rPr>
            <w:highlight w:val="cyan"/>
            <w:lang w:val="en-US"/>
          </w:rPr>
          <w:delText>PTP/PTM switching can be performed by RRC signaling in following cases.</w:delText>
        </w:r>
        <w:r>
          <w:rPr>
            <w:lang w:val="en-US"/>
          </w:rPr>
          <w:delText xml:space="preserve"> </w:delText>
        </w:r>
        <w:r>
          <w:rPr>
            <w:highlight w:val="lightGray"/>
            <w:lang w:val="en-US"/>
          </w:rPr>
          <w:delText xml:space="preserve">During RRC based PTP/PTM switching, </w:delText>
        </w:r>
        <w:r>
          <w:rPr>
            <w:highlight w:val="lightGray"/>
          </w:rPr>
          <w:delText>upper layer requests a PDCP entity re-establishment which can be used to</w:delText>
        </w:r>
        <w:r>
          <w:rPr>
            <w:highlight w:val="lightGray"/>
            <w:lang w:val="en-US"/>
          </w:rPr>
          <w:delText xml:space="preserve"> trigger PDCP status report for data loss reduction purpose.</w:delText>
        </w:r>
      </w:del>
    </w:p>
    <w:p w14:paraId="3C72A3AA" w14:textId="77777777" w:rsidR="00BE1F33" w:rsidRDefault="00580D17">
      <w:pPr>
        <w:ind w:left="110" w:hangingChars="50" w:hanging="110"/>
        <w:rPr>
          <w:del w:id="59" w:author="Shukun Wang" w:date="2021-07-02T12:59:00Z"/>
          <w:lang w:val="en-US"/>
        </w:rPr>
      </w:pPr>
      <w:del w:id="60" w:author="Shukun Wang" w:date="2021-07-02T12:59:00Z">
        <w:r>
          <w:rPr>
            <w:lang w:val="en-US"/>
          </w:rPr>
          <w:delText>Case 1: Reconfiguration between PTP only and PTM only;</w:delText>
        </w:r>
      </w:del>
    </w:p>
    <w:p w14:paraId="14FD9371" w14:textId="77777777" w:rsidR="00BE1F33" w:rsidRDefault="00580D17">
      <w:pPr>
        <w:ind w:left="110" w:hangingChars="50" w:hanging="110"/>
        <w:rPr>
          <w:del w:id="61" w:author="Shukun Wang" w:date="2021-07-02T12:59:00Z"/>
          <w:lang w:val="en-US"/>
        </w:rPr>
      </w:pPr>
      <w:del w:id="62" w:author="Shukun Wang" w:date="2021-07-02T12:59:00Z">
        <w:r>
          <w:rPr>
            <w:lang w:val="en-US"/>
          </w:rPr>
          <w:delText>Case 2: Reconfiguration from split MRB to PTM only or PTP only;</w:delText>
        </w:r>
      </w:del>
    </w:p>
    <w:p w14:paraId="5F0E11FE" w14:textId="77777777" w:rsidR="00BE1F33" w:rsidRDefault="00580D17">
      <w:pPr>
        <w:ind w:left="110" w:hangingChars="50" w:hanging="110"/>
        <w:rPr>
          <w:lang w:val="en-US"/>
        </w:rPr>
      </w:pPr>
      <w:del w:id="63" w:author="Shukun Wang" w:date="2021-07-02T12:59:00Z">
        <w:r>
          <w:rPr>
            <w:lang w:val="en-US"/>
          </w:rPr>
          <w:delText xml:space="preserve">Case 3: Reconfiguration from PTM only to split MRB </w:delText>
        </w:r>
        <w:r>
          <w:rPr>
            <w:highlight w:val="lightGray"/>
            <w:lang w:val="en-US"/>
          </w:rPr>
          <w:delText>with PTM deactivation;</w:delText>
        </w:r>
      </w:del>
    </w:p>
    <w:p w14:paraId="39D5231A" w14:textId="77777777" w:rsidR="00BE1F33" w:rsidRDefault="00BE1F33">
      <w:pPr>
        <w:rPr>
          <w:b/>
          <w:lang w:val="en-US"/>
        </w:rPr>
      </w:pPr>
    </w:p>
    <w:p w14:paraId="40B07084" w14:textId="77777777" w:rsidR="00BE1F33" w:rsidRDefault="00580D17">
      <w:pPr>
        <w:rPr>
          <w:b/>
          <w:lang w:val="en-US"/>
        </w:rPr>
      </w:pPr>
      <w:r>
        <w:rPr>
          <w:b/>
          <w:lang w:val="en-US"/>
        </w:rPr>
        <w:t>Q1</w:t>
      </w:r>
      <w:ins w:id="64" w:author="Shukun Wang" w:date="2021-07-02T12:47:00Z">
        <w:r>
          <w:rPr>
            <w:b/>
            <w:lang w:val="en-US"/>
          </w:rPr>
          <w:t>a</w:t>
        </w:r>
      </w:ins>
      <w:r>
        <w:rPr>
          <w:b/>
          <w:lang w:val="en-US"/>
        </w:rPr>
        <w:t xml:space="preserve">: Do </w:t>
      </w:r>
      <w:r>
        <w:rPr>
          <w:b/>
          <w:bCs/>
        </w:rPr>
        <w:t xml:space="preserve">companies </w:t>
      </w:r>
      <w:r>
        <w:rPr>
          <w:b/>
          <w:lang w:val="en-US"/>
        </w:rPr>
        <w:t>agree the rapporteur’s understanding about the MRB configuration</w:t>
      </w:r>
      <w:del w:id="65" w:author="Shukun Wang" w:date="2021-07-02T12:43:00Z">
        <w:r>
          <w:rPr>
            <w:b/>
            <w:lang w:val="en-US"/>
          </w:rPr>
          <w:delText xml:space="preserve"> and RRC based PTP/PTM switching</w:delText>
        </w:r>
      </w:del>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6">
          <w:tblGrid>
            <w:gridCol w:w="1964"/>
            <w:gridCol w:w="1269"/>
            <w:gridCol w:w="6283"/>
          </w:tblGrid>
        </w:tblGridChange>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BodyText"/>
              <w:jc w:val="center"/>
              <w:rPr>
                <w:sz w:val="20"/>
                <w:szCs w:val="20"/>
                <w:lang w:eastAsia="en-US"/>
              </w:rPr>
            </w:pPr>
            <w:r>
              <w:rPr>
                <w:sz w:val="20"/>
                <w:szCs w:val="20"/>
                <w:lang w:eastAsia="en-US"/>
              </w:rPr>
              <w:t>Agree?</w:t>
            </w:r>
          </w:p>
          <w:p w14:paraId="623F7369" w14:textId="77777777" w:rsidR="00BE1F33" w:rsidRDefault="00580D17">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BodyText"/>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ins w:id="67" w:author="Shukun Wang" w:date="2021-07-02T14:38:00Z"/>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Pr>
                <w:rFonts w:ascii="Arial" w:eastAsia="Malgun Gothic" w:hAnsi="Arial" w:cs="Arial"/>
                <w:sz w:val="21"/>
                <w:szCs w:val="22"/>
                <w:lang w:eastAsia="ko-KR"/>
                <w:rPrChange w:id="68"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14:paraId="4224AD98" w14:textId="77777777" w:rsidR="00BE1F33" w:rsidRPr="00BE1F33" w:rsidRDefault="00580D17">
            <w:pPr>
              <w:rPr>
                <w:rFonts w:ascii="Arial" w:eastAsia="等线" w:hAnsi="Arial" w:cs="Arial"/>
                <w:sz w:val="21"/>
                <w:szCs w:val="22"/>
                <w:rPrChange w:id="69" w:author="Shukun Wang" w:date="2021-07-02T14:38:00Z">
                  <w:rPr>
                    <w:rFonts w:ascii="Arial" w:eastAsia="Malgun Gothic" w:hAnsi="Arial" w:cs="Arial"/>
                    <w:sz w:val="21"/>
                    <w:szCs w:val="22"/>
                    <w:lang w:eastAsia="ko-KR"/>
                  </w:rPr>
                </w:rPrChange>
              </w:rPr>
            </w:pPr>
            <w:ins w:id="70" w:author="Shukun Wang" w:date="2021-07-02T14:38:00Z">
              <w:r>
                <w:rPr>
                  <w:rFonts w:ascii="Arial" w:eastAsia="等线" w:hAnsi="Arial" w:cs="Arial"/>
                  <w:sz w:val="21"/>
                  <w:szCs w:val="22"/>
                  <w:highlight w:val="yellow"/>
                  <w:rPrChange w:id="71" w:author="Shukun Wang" w:date="2021-07-02T14:40:00Z">
                    <w:rPr>
                      <w:rFonts w:ascii="Arial" w:eastAsia="等线" w:hAnsi="Arial" w:cs="Arial"/>
                      <w:sz w:val="21"/>
                      <w:szCs w:val="22"/>
                    </w:rPr>
                  </w:rPrChange>
                </w:rPr>
                <w:t>[</w:t>
              </w:r>
            </w:ins>
            <w:ins w:id="72" w:author="Shukun Wang" w:date="2021-07-02T14:39:00Z">
              <w:r>
                <w:rPr>
                  <w:rFonts w:ascii="Arial" w:eastAsia="等线" w:hAnsi="Arial" w:cs="Arial"/>
                  <w:sz w:val="21"/>
                  <w:szCs w:val="22"/>
                  <w:highlight w:val="yellow"/>
                  <w:rPrChange w:id="73" w:author="Shukun Wang" w:date="2021-07-02T14:40:00Z">
                    <w:rPr>
                      <w:rFonts w:ascii="Arial" w:eastAsia="等线" w:hAnsi="Arial" w:cs="Arial"/>
                      <w:sz w:val="21"/>
                      <w:szCs w:val="22"/>
                    </w:rPr>
                  </w:rPrChange>
                </w:rPr>
                <w:t>OPPO</w:t>
              </w:r>
            </w:ins>
            <w:ins w:id="74" w:author="Shukun Wang" w:date="2021-07-02T14:38:00Z">
              <w:r>
                <w:rPr>
                  <w:rFonts w:ascii="Arial" w:eastAsia="等线" w:hAnsi="Arial" w:cs="Arial"/>
                  <w:sz w:val="21"/>
                  <w:szCs w:val="22"/>
                  <w:highlight w:val="yellow"/>
                  <w:rPrChange w:id="75" w:author="Shukun Wang" w:date="2021-07-02T14:40:00Z">
                    <w:rPr>
                      <w:rFonts w:ascii="Arial" w:eastAsia="等线" w:hAnsi="Arial" w:cs="Arial"/>
                      <w:sz w:val="21"/>
                      <w:szCs w:val="22"/>
                    </w:rPr>
                  </w:rPrChange>
                </w:rPr>
                <w:t>]</w:t>
              </w:r>
            </w:ins>
            <w:ins w:id="76" w:author="Shukun Wang" w:date="2021-07-02T14:39:00Z">
              <w:r>
                <w:rPr>
                  <w:rFonts w:ascii="Arial" w:eastAsia="等线" w:hAnsi="Arial" w:cs="Arial"/>
                  <w:sz w:val="21"/>
                  <w:szCs w:val="22"/>
                  <w:highlight w:val="yellow"/>
                  <w:rPrChange w:id="77" w:author="Shukun Wang" w:date="2021-07-02T14:40:00Z">
                    <w:rPr>
                      <w:rFonts w:ascii="Arial" w:eastAsia="等线" w:hAnsi="Arial" w:cs="Arial"/>
                      <w:sz w:val="21"/>
                      <w:szCs w:val="22"/>
                    </w:rPr>
                  </w:rPrChange>
                </w:rPr>
                <w:t xml:space="preserve">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ins>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BE1F33" w:rsidRDefault="00580D17">
            <w:pPr>
              <w:widowControl w:val="0"/>
              <w:ind w:firstLineChars="200" w:firstLine="420"/>
              <w:rPr>
                <w:rFonts w:ascii="Arial" w:hAnsi="Arial" w:cs="Arial"/>
                <w:sz w:val="21"/>
                <w:szCs w:val="22"/>
                <w:lang w:eastAsia="en-US"/>
                <w:rPrChange w:id="78" w:author="Shukun Wang" w:date="2021-07-02T14:05:00Z">
                  <w:rPr>
                    <w:rFonts w:ascii="Arial" w:eastAsia="Times New Roman" w:hAnsi="Arial" w:cs="Arial"/>
                    <w:kern w:val="2"/>
                    <w:sz w:val="21"/>
                    <w:szCs w:val="22"/>
                    <w:lang w:eastAsia="en-US"/>
                  </w:rPr>
                </w:rPrChange>
              </w:rPr>
            </w:pPr>
            <w:r>
              <w:rPr>
                <w:rFonts w:ascii="Arial" w:hAnsi="Arial" w:cs="Arial"/>
                <w:sz w:val="21"/>
                <w:szCs w:val="22"/>
                <w:lang w:eastAsia="en-US"/>
                <w:rPrChange w:id="79"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14:paraId="2FA1F676" w14:textId="77777777" w:rsidR="00BE1F33" w:rsidRDefault="00580D17">
            <w:pPr>
              <w:rPr>
                <w:ins w:id="80" w:author="Shukun Wang" w:date="2021-07-02T14:40:00Z"/>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BE1F33" w:rsidRDefault="00580D17">
            <w:pPr>
              <w:rPr>
                <w:rFonts w:ascii="Arial" w:hAnsi="Arial" w:cs="Arial"/>
                <w:sz w:val="21"/>
                <w:szCs w:val="22"/>
                <w:rPrChange w:id="81" w:author="Shukun Wang" w:date="2021-07-02T14:05:00Z">
                  <w:rPr>
                    <w:rFonts w:ascii="Arial" w:hAnsi="Arial" w:cs="Arial"/>
                    <w:sz w:val="21"/>
                    <w:szCs w:val="22"/>
                    <w:lang w:eastAsia="en-US"/>
                  </w:rPr>
                </w:rPrChange>
              </w:rPr>
            </w:pPr>
            <w:ins w:id="82" w:author="Shukun Wang" w:date="2021-07-02T14:40:00Z">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ins w:id="83" w:author="Ericsson(Henrik)" w:date="2021-06-29T09:33:00Z">
              <w:r>
                <w:rPr>
                  <w:rFonts w:ascii="Arial" w:hAnsi="Arial" w:cs="Arial"/>
                  <w:sz w:val="20"/>
                  <w:lang w:eastAsia="en-US"/>
                </w:rPr>
                <w:lastRenderedPageBreak/>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ins w:id="84"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ins w:id="85" w:author="Shukun Wang" w:date="2021-07-02T14:39:00Z"/>
                <w:rFonts w:ascii="Arial" w:hAnsi="Arial" w:cs="Arial"/>
                <w:sz w:val="21"/>
                <w:szCs w:val="22"/>
                <w:lang w:eastAsia="en-US"/>
              </w:rPr>
            </w:pPr>
            <w:ins w:id="86" w:author="Ericsson(Henrik)" w:date="2021-06-29T09:33:00Z">
              <w:r>
                <w:rPr>
                  <w:rFonts w:ascii="Arial" w:hAnsi="Arial" w:cs="Arial"/>
                  <w:sz w:val="21"/>
                  <w:szCs w:val="22"/>
                  <w:lang w:eastAsia="en-US"/>
                  <w:rPrChange w:id="87" w:author="Shukun Wang" w:date="2021-07-02T14:05:00Z">
                    <w:rPr>
                      <w:rFonts w:ascii="Arial" w:hAnsi="Arial" w:cs="Arial"/>
                      <w:sz w:val="21"/>
                      <w:szCs w:val="22"/>
                      <w:highlight w:val="green"/>
                      <w:lang w:eastAsia="en-US"/>
                    </w:rPr>
                  </w:rPrChange>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ins>
          </w:p>
          <w:p w14:paraId="7FD55716" w14:textId="77777777" w:rsidR="00BE1F33" w:rsidRPr="00BE1F33" w:rsidRDefault="00580D17">
            <w:pPr>
              <w:rPr>
                <w:rFonts w:ascii="Arial" w:hAnsi="Arial" w:cs="Arial"/>
                <w:sz w:val="21"/>
                <w:szCs w:val="22"/>
                <w:rPrChange w:id="88" w:author="Shukun Wang" w:date="2021-07-02T14:05:00Z">
                  <w:rPr>
                    <w:rFonts w:ascii="Arial" w:hAnsi="Arial" w:cs="Arial"/>
                    <w:sz w:val="21"/>
                    <w:szCs w:val="22"/>
                    <w:lang w:eastAsia="en-US"/>
                  </w:rPr>
                </w:rPrChange>
              </w:rPr>
            </w:pPr>
            <w:ins w:id="89" w:author="Shukun Wang" w:date="2021-07-02T14:39:00Z">
              <w:r>
                <w:rPr>
                  <w:rFonts w:ascii="Arial" w:hAnsi="Arial" w:cs="Arial"/>
                  <w:sz w:val="21"/>
                  <w:szCs w:val="22"/>
                  <w:highlight w:val="yellow"/>
                  <w:rPrChange w:id="90" w:author="Shukun Wang" w:date="2021-07-02T14:40:00Z">
                    <w:rPr>
                      <w:rFonts w:ascii="Arial" w:hAnsi="Arial" w:cs="Arial"/>
                      <w:sz w:val="21"/>
                      <w:szCs w:val="22"/>
                    </w:rPr>
                  </w:rPrChange>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ins w:id="91" w:author="Shukun Wang" w:date="2021-07-02T14:0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ins w:id="92"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CCB0C" w14:textId="77777777" w:rsidR="00BE1F33" w:rsidRDefault="00580D17">
            <w:pPr>
              <w:widowControl w:val="0"/>
              <w:numPr>
                <w:ilvl w:val="0"/>
                <w:numId w:val="6"/>
              </w:numPr>
              <w:rPr>
                <w:del w:id="93" w:author="Shukun Wang" w:date="2021-07-02T14:06:00Z"/>
                <w:rFonts w:ascii="Arial" w:eastAsia="Times New Roman" w:hAnsi="Arial" w:cs="Arial"/>
                <w:kern w:val="2"/>
                <w:sz w:val="21"/>
                <w:szCs w:val="22"/>
                <w:lang w:eastAsia="en-US"/>
              </w:rPr>
              <w:pPrChange w:id="94" w:author="Shukun Wang" w:date="2021-07-02T14:07:00Z">
                <w:pPr>
                  <w:pStyle w:val="ListParagraph"/>
                  <w:widowControl w:val="0"/>
                  <w:numPr>
                    <w:numId w:val="6"/>
                  </w:numPr>
                  <w:ind w:left="360" w:firstLineChars="0" w:hanging="360"/>
                </w:pPr>
              </w:pPrChange>
            </w:pPr>
            <w:ins w:id="95" w:author="Shukun Wang" w:date="2021-07-02T14:06:00Z">
              <w:r>
                <w:rPr>
                  <w:rFonts w:ascii="Arial" w:hAnsi="Arial" w:cs="Arial"/>
                  <w:sz w:val="21"/>
                  <w:szCs w:val="22"/>
                  <w:rPrChange w:id="96" w:author="Shukun Wang" w:date="2021-07-02T14:07:00Z">
                    <w:rPr/>
                  </w:rPrChange>
                </w:rPr>
                <w:t xml:space="preserve">For MRB configuration, RRC signalling can always configuration </w:t>
              </w:r>
            </w:ins>
            <w:ins w:id="97" w:author="Shukun Wang" w:date="2021-07-02T14:07:00Z">
              <w:r>
                <w:rPr>
                  <w:rFonts w:ascii="Arial" w:hAnsi="Arial" w:cs="Arial"/>
                  <w:sz w:val="21"/>
                  <w:szCs w:val="22"/>
                  <w:rPrChange w:id="98" w:author="Shukun Wang" w:date="2021-07-02T14:07:00Z">
                    <w:rPr/>
                  </w:rPrChange>
                </w:rPr>
                <w:t>or reconfiguration the MRB with PTM only or PTP only or both.</w:t>
              </w:r>
            </w:ins>
            <w:del w:id="99" w:author="Shukun Wang" w:date="2021-07-02T14:06:00Z">
              <w:r>
                <w:rPr>
                  <w:rFonts w:ascii="Arial" w:hAnsi="Arial" w:cs="Arial"/>
                  <w:sz w:val="21"/>
                  <w:szCs w:val="22"/>
                  <w:highlight w:val="green"/>
                  <w:lang w:eastAsia="en-US"/>
                </w:rPr>
                <w:delText>we agree that RRC signalling can be used to switch from one configuration to another (as always).</w:delText>
              </w:r>
            </w:del>
          </w:p>
          <w:p w14:paraId="33C64ECC" w14:textId="77777777" w:rsidR="00BE1F33" w:rsidRDefault="00580D17">
            <w:pPr>
              <w:numPr>
                <w:ilvl w:val="0"/>
                <w:numId w:val="6"/>
              </w:numPr>
              <w:rPr>
                <w:del w:id="100" w:author="Shukun Wang" w:date="2021-07-02T14:06:00Z"/>
                <w:rFonts w:ascii="Arial" w:hAnsi="Arial" w:cs="Arial"/>
                <w:sz w:val="21"/>
                <w:szCs w:val="22"/>
                <w:lang w:eastAsia="en-US"/>
              </w:rPr>
              <w:pPrChange w:id="101" w:author="Shukun Wang" w:date="2021-07-02T14:07:00Z">
                <w:pPr>
                  <w:pStyle w:val="ListParagraph"/>
                  <w:numPr>
                    <w:numId w:val="6"/>
                  </w:numPr>
                  <w:ind w:left="360" w:firstLineChars="0" w:hanging="360"/>
                </w:pPr>
              </w:pPrChange>
            </w:pPr>
            <w:del w:id="102" w:author="Shukun Wang" w:date="2021-07-02T14:06:00Z">
              <w:r>
                <w:rPr>
                  <w:rFonts w:ascii="Arial" w:hAnsi="Arial" w:cs="Arial"/>
                  <w:sz w:val="21"/>
                  <w:szCs w:val="22"/>
                </w:rPr>
                <w:delText>We agree to not call “switching” call bear type change via RRC</w:delText>
              </w:r>
            </w:del>
          </w:p>
          <w:p w14:paraId="59C9ADDE" w14:textId="77777777" w:rsidR="00BE1F33" w:rsidRDefault="00580D17">
            <w:pPr>
              <w:numPr>
                <w:ilvl w:val="0"/>
                <w:numId w:val="6"/>
              </w:numPr>
              <w:rPr>
                <w:rFonts w:ascii="Arial" w:hAnsi="Arial" w:cs="Arial"/>
                <w:sz w:val="21"/>
                <w:szCs w:val="22"/>
                <w:lang w:eastAsia="en-US"/>
              </w:rPr>
              <w:pPrChange w:id="103" w:author="Shukun Wang" w:date="2021-07-02T14:07:00Z">
                <w:pPr>
                  <w:pStyle w:val="ListParagraph"/>
                  <w:numPr>
                    <w:numId w:val="6"/>
                  </w:numPr>
                  <w:ind w:left="360" w:firstLineChars="0" w:hanging="360"/>
                </w:pPr>
              </w:pPrChange>
            </w:pPr>
            <w:del w:id="104" w:author="Shukun Wang" w:date="2021-07-02T14:06:00Z">
              <w:r>
                <w:rPr>
                  <w:rFonts w:ascii="Arial" w:hAnsi="Arial" w:cs="Arial"/>
                  <w:sz w:val="21"/>
                  <w:szCs w:val="22"/>
                  <w:lang w:eastAsia="en-US"/>
                </w:rPr>
                <w:delText xml:space="preserve">We agree there is no UL to transmit for PDCP status report. </w:delText>
              </w:r>
            </w:del>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ins w:id="105" w:author="chenli" w:date="2021-07-06T16:02:00Z">
              <w:r>
                <w:rPr>
                  <w:rFonts w:ascii="Arial" w:hAnsi="Arial" w:cs="Arial" w:hint="eastAsia"/>
                  <w:sz w:val="20"/>
                </w:rPr>
                <w:t>C</w:t>
              </w:r>
            </w:ins>
            <w:ins w:id="106" w:author="chenli" w:date="2021-07-06T16:03:00Z">
              <w:r>
                <w:rPr>
                  <w:rFonts w:ascii="Arial" w:hAnsi="Arial" w:cs="Arial" w:hint="eastAsia"/>
                  <w:sz w:val="20"/>
                </w:rPr>
                <w:t>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ins w:id="107" w:author="chenli" w:date="2021-07-06T16:03: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ins w:id="108" w:author="CATT" w:date="2021-07-07T11:11:00Z"/>
                <w:lang w:val="en-US"/>
              </w:rPr>
            </w:pPr>
            <w:ins w:id="109" w:author="CATT" w:date="2021-07-07T11:09:00Z">
              <w:r>
                <w:rPr>
                  <w:rFonts w:hint="eastAsia"/>
                  <w:lang w:val="en-US"/>
                </w:rPr>
                <w:t>(</w:t>
              </w:r>
              <w:proofErr w:type="gramStart"/>
              <w:r>
                <w:rPr>
                  <w:rFonts w:hint="eastAsia"/>
                  <w:lang w:val="en-US"/>
                </w:rPr>
                <w:t>2)</w:t>
              </w:r>
            </w:ins>
            <w:ins w:id="110" w:author="CATT" w:date="2021-07-07T11:10:00Z">
              <w:r>
                <w:rPr>
                  <w:rFonts w:hint="eastAsia"/>
                  <w:lang w:val="en-US"/>
                </w:rPr>
                <w:t>For</w:t>
              </w:r>
              <w:proofErr w:type="gramEnd"/>
              <w:r>
                <w:rPr>
                  <w:rFonts w:hint="eastAsia"/>
                  <w:lang w:val="en-US"/>
                </w:rPr>
                <w:t xml:space="preserve"> </w:t>
              </w:r>
              <w:r>
                <w:rPr>
                  <w:lang w:val="en-US"/>
                </w:rPr>
                <w:t>“One MRB can be configured with PTM only or PTP only or both PTM and PTP.”</w:t>
              </w:r>
              <w:r>
                <w:rPr>
                  <w:rFonts w:hint="eastAsia"/>
                  <w:lang w:val="en-US"/>
                </w:rPr>
                <w:t>,</w:t>
              </w:r>
            </w:ins>
            <w:ins w:id="111" w:author="CATT" w:date="2021-07-07T11:11:00Z">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ins>
          </w:p>
          <w:tbl>
            <w:tblPr>
              <w:tblStyle w:val="TableGrid"/>
              <w:tblW w:w="0" w:type="auto"/>
              <w:tblLook w:val="04A0" w:firstRow="1" w:lastRow="0" w:firstColumn="1" w:lastColumn="0" w:noHBand="0" w:noVBand="1"/>
            </w:tblPr>
            <w:tblGrid>
              <w:gridCol w:w="6052"/>
            </w:tblGrid>
            <w:tr w:rsidR="00BE1F33" w14:paraId="682D0307" w14:textId="77777777">
              <w:trPr>
                <w:ins w:id="112" w:author="CATT" w:date="2021-07-07T11:11:00Z"/>
              </w:trPr>
              <w:tc>
                <w:tcPr>
                  <w:tcW w:w="6052" w:type="dxa"/>
                </w:tcPr>
                <w:p w14:paraId="62AEEC0B" w14:textId="77777777" w:rsidR="00BE1F33" w:rsidRPr="004873A5" w:rsidRDefault="00580D17">
                  <w:pPr>
                    <w:pStyle w:val="B1"/>
                    <w:numPr>
                      <w:ilvl w:val="0"/>
                      <w:numId w:val="7"/>
                    </w:numPr>
                    <w:overflowPunct/>
                    <w:autoSpaceDE/>
                    <w:autoSpaceDN/>
                    <w:adjustRightInd/>
                    <w:textAlignment w:val="auto"/>
                    <w:rPr>
                      <w:ins w:id="113" w:author="CATT" w:date="2021-07-07T11:12:00Z"/>
                      <w:lang w:val="en-US"/>
                      <w:rPrChange w:id="114" w:author="ZHE CHEN" w:date="2021-07-09T12:58:00Z">
                        <w:rPr>
                          <w:ins w:id="115" w:author="CATT" w:date="2021-07-07T11:12:00Z"/>
                        </w:rPr>
                      </w:rPrChange>
                    </w:rPr>
                  </w:pPr>
                  <w:ins w:id="116" w:author="CATT" w:date="2021-07-07T11:12:00Z">
                    <w:r w:rsidRPr="004873A5">
                      <w:rPr>
                        <w:lang w:val="en-US"/>
                        <w:rPrChange w:id="117" w:author="ZHE CHEN" w:date="2021-07-09T12:58:00Z">
                          <w:rPr/>
                        </w:rPrChange>
                      </w:rPr>
                      <w:t xml:space="preserve">For multicast session, </w:t>
                    </w:r>
                    <w:proofErr w:type="spellStart"/>
                    <w:r w:rsidRPr="004873A5">
                      <w:rPr>
                        <w:rFonts w:eastAsiaTheme="minorEastAsia"/>
                        <w:lang w:val="en-US"/>
                        <w:rPrChange w:id="118" w:author="ZHE CHEN" w:date="2021-07-09T12:58:00Z">
                          <w:rPr>
                            <w:rFonts w:eastAsiaTheme="minorEastAsia"/>
                          </w:rPr>
                        </w:rPrChange>
                      </w:rPr>
                      <w:t>gNB</w:t>
                    </w:r>
                    <w:proofErr w:type="spellEnd"/>
                    <w:r w:rsidRPr="004873A5">
                      <w:rPr>
                        <w:rFonts w:eastAsiaTheme="minorEastAsia"/>
                        <w:lang w:val="en-US"/>
                        <w:rPrChange w:id="119" w:author="ZHE CHEN" w:date="2021-07-09T12:58:00Z">
                          <w:rPr>
                            <w:rFonts w:eastAsiaTheme="minorEastAsia"/>
                          </w:rPr>
                        </w:rPrChange>
                      </w:rPr>
                      <w:t xml:space="preserve"> provides </w:t>
                    </w:r>
                    <w:r w:rsidRPr="004873A5">
                      <w:rPr>
                        <w:lang w:val="en-US"/>
                        <w:rPrChange w:id="120" w:author="ZHE CHEN" w:date="2021-07-09T12:58:00Z">
                          <w:rPr/>
                        </w:rPrChange>
                      </w:rPr>
                      <w:t xml:space="preserve">the following </w:t>
                    </w:r>
                    <w:r w:rsidRPr="004873A5">
                      <w:rPr>
                        <w:rFonts w:eastAsiaTheme="minorEastAsia"/>
                        <w:lang w:val="en-US"/>
                        <w:rPrChange w:id="121" w:author="ZHE CHEN" w:date="2021-07-09T12:58:00Z">
                          <w:rPr>
                            <w:rFonts w:eastAsiaTheme="minorEastAsia"/>
                          </w:rPr>
                        </w:rPrChange>
                      </w:rPr>
                      <w:t xml:space="preserve">one or more </w:t>
                    </w:r>
                    <w:r w:rsidRPr="004873A5">
                      <w:rPr>
                        <w:lang w:val="en-US"/>
                        <w:rPrChange w:id="122" w:author="ZHE CHEN" w:date="2021-07-09T12:58:00Z">
                          <w:rPr/>
                        </w:rPrChange>
                      </w:rPr>
                      <w:t>MRB configuration</w:t>
                    </w:r>
                    <w:r w:rsidRPr="004873A5">
                      <w:rPr>
                        <w:rFonts w:eastAsiaTheme="minorEastAsia"/>
                        <w:lang w:val="en-US"/>
                        <w:rPrChange w:id="123" w:author="ZHE CHEN" w:date="2021-07-09T12:58:00Z">
                          <w:rPr>
                            <w:rFonts w:eastAsiaTheme="minorEastAsia"/>
                          </w:rPr>
                        </w:rPrChange>
                      </w:rPr>
                      <w:t>(</w:t>
                    </w:r>
                    <w:r w:rsidRPr="004873A5">
                      <w:rPr>
                        <w:lang w:val="en-US"/>
                        <w:rPrChange w:id="124" w:author="ZHE CHEN" w:date="2021-07-09T12:58:00Z">
                          <w:rPr/>
                        </w:rPrChange>
                      </w:rPr>
                      <w:t>s</w:t>
                    </w:r>
                    <w:r w:rsidRPr="004873A5">
                      <w:rPr>
                        <w:rFonts w:eastAsiaTheme="minorEastAsia"/>
                        <w:lang w:val="en-US"/>
                        <w:rPrChange w:id="125" w:author="ZHE CHEN" w:date="2021-07-09T12:58:00Z">
                          <w:rPr>
                            <w:rFonts w:eastAsiaTheme="minorEastAsia"/>
                          </w:rPr>
                        </w:rPrChange>
                      </w:rPr>
                      <w:t>)</w:t>
                    </w:r>
                    <w:r w:rsidRPr="004873A5">
                      <w:rPr>
                        <w:lang w:val="en-US"/>
                        <w:rPrChange w:id="126" w:author="ZHE CHEN" w:date="2021-07-09T12:58:00Z">
                          <w:rPr/>
                        </w:rPrChange>
                      </w:rPr>
                      <w:t xml:space="preserve"> </w:t>
                    </w:r>
                    <w:r w:rsidRPr="004873A5">
                      <w:rPr>
                        <w:rFonts w:eastAsiaTheme="minorEastAsia"/>
                        <w:lang w:val="en-US"/>
                        <w:rPrChange w:id="127" w:author="ZHE CHEN" w:date="2021-07-09T12:58:00Z">
                          <w:rPr>
                            <w:rFonts w:eastAsiaTheme="minorEastAsia"/>
                          </w:rPr>
                        </w:rPrChange>
                      </w:rPr>
                      <w:t>to</w:t>
                    </w:r>
                    <w:r w:rsidRPr="004873A5">
                      <w:rPr>
                        <w:lang w:val="en-US"/>
                        <w:rPrChange w:id="128" w:author="ZHE CHEN" w:date="2021-07-09T12:58:00Z">
                          <w:rPr/>
                        </w:rPrChange>
                      </w:rPr>
                      <w:t xml:space="preserve"> the UE:</w:t>
                    </w:r>
                  </w:ins>
                </w:p>
                <w:p w14:paraId="6BA25695" w14:textId="77777777" w:rsidR="00BE1F33" w:rsidRPr="004873A5" w:rsidRDefault="00580D17">
                  <w:pPr>
                    <w:pStyle w:val="B1"/>
                    <w:numPr>
                      <w:ilvl w:val="0"/>
                      <w:numId w:val="8"/>
                    </w:numPr>
                    <w:rPr>
                      <w:ins w:id="129" w:author="CATT" w:date="2021-07-07T11:12:00Z"/>
                      <w:rFonts w:eastAsiaTheme="minorEastAsia"/>
                      <w:lang w:val="en-US" w:eastAsia="ja-JP"/>
                      <w:rPrChange w:id="130" w:author="ZHE CHEN" w:date="2021-07-09T12:58:00Z">
                        <w:rPr>
                          <w:ins w:id="131" w:author="CATT" w:date="2021-07-07T11:12:00Z"/>
                          <w:rFonts w:eastAsiaTheme="minorEastAsia"/>
                          <w:lang w:eastAsia="ja-JP"/>
                        </w:rPr>
                      </w:rPrChange>
                    </w:rPr>
                  </w:pPr>
                  <w:ins w:id="132" w:author="CATT" w:date="2021-07-07T11:12:00Z">
                    <w:r w:rsidRPr="004873A5">
                      <w:rPr>
                        <w:rFonts w:eastAsiaTheme="minorEastAsia"/>
                        <w:lang w:val="en-US" w:eastAsia="ja-JP"/>
                        <w:rPrChange w:id="133" w:author="ZHE CHEN" w:date="2021-07-09T12:58:00Z">
                          <w:rPr>
                            <w:rFonts w:eastAsiaTheme="minorEastAsia"/>
                            <w:lang w:eastAsia="ja-JP"/>
                          </w:rPr>
                        </w:rPrChange>
                      </w:rPr>
                      <w:t>MRB with one RLC-UM or RLC-AM entity for PTP transmission</w:t>
                    </w:r>
                    <w:r w:rsidRPr="004873A5">
                      <w:rPr>
                        <w:rFonts w:eastAsiaTheme="minorEastAsia"/>
                        <w:lang w:val="en-US"/>
                        <w:rPrChange w:id="134" w:author="ZHE CHEN" w:date="2021-07-09T12:58:00Z">
                          <w:rPr>
                            <w:rFonts w:eastAsiaTheme="minorEastAsia"/>
                          </w:rPr>
                        </w:rPrChange>
                      </w:rPr>
                      <w:t>;</w:t>
                    </w:r>
                  </w:ins>
                </w:p>
                <w:p w14:paraId="4DE0843F" w14:textId="77777777" w:rsidR="00BE1F33" w:rsidRPr="004873A5" w:rsidRDefault="00580D17">
                  <w:pPr>
                    <w:pStyle w:val="B1"/>
                    <w:numPr>
                      <w:ilvl w:val="0"/>
                      <w:numId w:val="8"/>
                    </w:numPr>
                    <w:rPr>
                      <w:ins w:id="135" w:author="CATT" w:date="2021-07-07T11:12:00Z"/>
                      <w:rFonts w:eastAsiaTheme="minorEastAsia"/>
                      <w:lang w:val="en-US" w:eastAsia="ja-JP"/>
                      <w:rPrChange w:id="136" w:author="ZHE CHEN" w:date="2021-07-09T12:58:00Z">
                        <w:rPr>
                          <w:ins w:id="137" w:author="CATT" w:date="2021-07-07T11:12:00Z"/>
                          <w:rFonts w:eastAsiaTheme="minorEastAsia"/>
                          <w:lang w:eastAsia="ja-JP"/>
                        </w:rPr>
                      </w:rPrChange>
                    </w:rPr>
                  </w:pPr>
                  <w:ins w:id="138" w:author="CATT" w:date="2021-07-07T11:12:00Z">
                    <w:r w:rsidRPr="004873A5">
                      <w:rPr>
                        <w:rFonts w:eastAsiaTheme="minorEastAsia"/>
                        <w:lang w:val="en-US" w:eastAsia="ja-JP"/>
                        <w:rPrChange w:id="139" w:author="ZHE CHEN" w:date="2021-07-09T12:58:00Z">
                          <w:rPr>
                            <w:rFonts w:eastAsiaTheme="minorEastAsia"/>
                            <w:lang w:eastAsia="ja-JP"/>
                          </w:rPr>
                        </w:rPrChange>
                      </w:rPr>
                      <w:t>MRB with one RLC-UM entity for PTM transmission</w:t>
                    </w:r>
                    <w:r w:rsidRPr="004873A5">
                      <w:rPr>
                        <w:rFonts w:eastAsiaTheme="minorEastAsia"/>
                        <w:lang w:val="en-US"/>
                        <w:rPrChange w:id="140" w:author="ZHE CHEN" w:date="2021-07-09T12:58:00Z">
                          <w:rPr>
                            <w:rFonts w:eastAsiaTheme="minorEastAsia"/>
                          </w:rPr>
                        </w:rPrChange>
                      </w:rPr>
                      <w:t>;</w:t>
                    </w:r>
                  </w:ins>
                </w:p>
                <w:p w14:paraId="393E30F1" w14:textId="77777777" w:rsidR="00BE1F33" w:rsidRPr="004873A5" w:rsidRDefault="00580D17">
                  <w:pPr>
                    <w:pStyle w:val="B1"/>
                    <w:numPr>
                      <w:ilvl w:val="0"/>
                      <w:numId w:val="8"/>
                    </w:numPr>
                    <w:rPr>
                      <w:ins w:id="141" w:author="CATT" w:date="2021-07-07T11:12:00Z"/>
                      <w:rFonts w:eastAsiaTheme="minorEastAsia"/>
                      <w:lang w:val="en-US" w:eastAsia="ja-JP"/>
                      <w:rPrChange w:id="142" w:author="ZHE CHEN" w:date="2021-07-09T12:58:00Z">
                        <w:rPr>
                          <w:ins w:id="143" w:author="CATT" w:date="2021-07-07T11:12:00Z"/>
                          <w:rFonts w:eastAsiaTheme="minorEastAsia"/>
                          <w:lang w:eastAsia="ja-JP"/>
                        </w:rPr>
                      </w:rPrChange>
                    </w:rPr>
                  </w:pPr>
                  <w:ins w:id="144" w:author="CATT" w:date="2021-07-07T11:12:00Z">
                    <w:r w:rsidRPr="004873A5">
                      <w:rPr>
                        <w:rFonts w:eastAsiaTheme="minorEastAsia"/>
                        <w:lang w:val="en-US" w:eastAsia="ja-JP"/>
                        <w:rPrChange w:id="145" w:author="ZHE CHEN" w:date="2021-07-09T12:58:00Z">
                          <w:rPr>
                            <w:rFonts w:eastAsiaTheme="minorEastAsia"/>
                            <w:lang w:eastAsia="ja-JP"/>
                          </w:rPr>
                        </w:rPrChange>
                      </w:rPr>
                      <w:t>MRB with two RLC-UM entities, one RLC-UM entity for PTP transmission and the other RLC-UM entity for PTM transmission as described in section 16.x.5.4</w:t>
                    </w:r>
                    <w:r w:rsidRPr="004873A5">
                      <w:rPr>
                        <w:rFonts w:eastAsiaTheme="minorEastAsia"/>
                        <w:lang w:val="en-US"/>
                        <w:rPrChange w:id="146" w:author="ZHE CHEN" w:date="2021-07-09T12:58:00Z">
                          <w:rPr>
                            <w:rFonts w:eastAsiaTheme="minorEastAsia"/>
                          </w:rPr>
                        </w:rPrChange>
                      </w:rPr>
                      <w:t>;</w:t>
                    </w:r>
                  </w:ins>
                </w:p>
                <w:p w14:paraId="21E84F0A" w14:textId="77777777" w:rsidR="00BE1F33" w:rsidRPr="004873A5" w:rsidRDefault="00580D17">
                  <w:pPr>
                    <w:pStyle w:val="B1"/>
                    <w:numPr>
                      <w:ilvl w:val="0"/>
                      <w:numId w:val="8"/>
                    </w:numPr>
                    <w:rPr>
                      <w:ins w:id="147" w:author="CATT" w:date="2021-07-07T11:11:00Z"/>
                      <w:rFonts w:eastAsiaTheme="minorEastAsia"/>
                      <w:lang w:val="en-US" w:eastAsia="ja-JP"/>
                      <w:rPrChange w:id="148" w:author="ZHE CHEN" w:date="2021-07-09T12:58:00Z">
                        <w:rPr>
                          <w:ins w:id="149" w:author="CATT" w:date="2021-07-07T11:11:00Z"/>
                          <w:rFonts w:eastAsiaTheme="minorEastAsia"/>
                          <w:lang w:eastAsia="ja-JP"/>
                        </w:rPr>
                      </w:rPrChange>
                    </w:rPr>
                  </w:pPr>
                  <w:ins w:id="150" w:author="CATT" w:date="2021-07-07T11:12:00Z">
                    <w:r w:rsidRPr="004873A5">
                      <w:rPr>
                        <w:rFonts w:eastAsiaTheme="minorEastAsia"/>
                        <w:lang w:val="en-US" w:eastAsia="ja-JP"/>
                        <w:rPrChange w:id="151" w:author="ZHE CHEN" w:date="2021-07-09T12:58:00Z">
                          <w:rPr>
                            <w:rFonts w:eastAsiaTheme="minorEastAsia"/>
                            <w:lang w:eastAsia="ja-JP"/>
                          </w:rPr>
                        </w:rPrChange>
                      </w:rPr>
                      <w:t>MRB with two RLC-UM entities, one RLC-AM entity for PTP transmission and the other RLC-UM entity for PTM transmission as described in section 16.x.5.4</w:t>
                    </w:r>
                    <w:r w:rsidRPr="004873A5">
                      <w:rPr>
                        <w:rFonts w:eastAsiaTheme="minorEastAsia"/>
                        <w:lang w:val="en-US"/>
                        <w:rPrChange w:id="152" w:author="ZHE CHEN" w:date="2021-07-09T12:58:00Z">
                          <w:rPr>
                            <w:rFonts w:eastAsiaTheme="minorEastAsia"/>
                          </w:rPr>
                        </w:rPrChange>
                      </w:rPr>
                      <w:t>;</w:t>
                    </w:r>
                  </w:ins>
                </w:p>
              </w:tc>
            </w:tr>
          </w:tbl>
          <w:p w14:paraId="21DA1FED" w14:textId="77777777" w:rsidR="00BE1F33" w:rsidRDefault="00BE1F33">
            <w:pPr>
              <w:rPr>
                <w:ins w:id="153" w:author="CATT" w:date="2021-07-07T11:09:00Z"/>
                <w:lang w:val="en-US"/>
              </w:rPr>
            </w:pPr>
          </w:p>
          <w:p w14:paraId="48078EA7" w14:textId="77777777" w:rsidR="00BE1F33" w:rsidRDefault="00580D17">
            <w:pPr>
              <w:rPr>
                <w:rFonts w:ascii="Arial" w:hAnsi="Arial" w:cs="Arial"/>
                <w:sz w:val="21"/>
                <w:szCs w:val="22"/>
              </w:rPr>
            </w:pPr>
            <w:ins w:id="154" w:author="CATT" w:date="2021-07-07T11:09:00Z">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ins>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ins w:id="155" w:author="Kyocera - Masato Fujishiro" w:date="2021-07-08T14:56: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ins w:id="156" w:author="Kyocera - Masato Fujishiro" w:date="2021-07-08T14:56: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ins w:id="157" w:author="Kyocera - Masato Fujishiro" w:date="2021-07-08T14:56:00Z"/>
                <w:rFonts w:ascii="Arial" w:eastAsiaTheme="minorEastAsia" w:hAnsi="Arial" w:cs="Arial"/>
                <w:sz w:val="21"/>
                <w:szCs w:val="22"/>
                <w:lang w:eastAsia="ja-JP"/>
              </w:rPr>
            </w:pPr>
            <w:ins w:id="158"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ins>
          </w:p>
          <w:p w14:paraId="78446E18" w14:textId="77777777" w:rsidR="00BE1F33" w:rsidRDefault="00580D17">
            <w:pPr>
              <w:rPr>
                <w:rFonts w:ascii="Arial" w:hAnsi="Arial" w:cs="Arial"/>
                <w:sz w:val="21"/>
                <w:szCs w:val="22"/>
                <w:lang w:eastAsia="en-US"/>
              </w:rPr>
            </w:pPr>
            <w:ins w:id="159"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ins>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ins w:id="160" w:author="ZTE" w:date="2021-07-09T10:3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ins w:id="161" w:author="ZTE" w:date="2021-07-09T10:31: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ins w:id="162" w:author="ZTE" w:date="2021-07-09T10:30:00Z"/>
                <w:rFonts w:ascii="Arial" w:hAnsi="Arial" w:cs="Arial"/>
                <w:sz w:val="21"/>
                <w:szCs w:val="22"/>
                <w:lang w:eastAsia="en-US"/>
              </w:rPr>
            </w:pPr>
            <w:ins w:id="163" w:author="ZTE" w:date="2021-07-09T10:30:00Z">
              <w:r>
                <w:rPr>
                  <w:rFonts w:ascii="Arial" w:hAnsi="Arial" w:cs="Arial" w:hint="eastAsia"/>
                  <w:sz w:val="21"/>
                  <w:szCs w:val="22"/>
                  <w:lang w:eastAsia="en-US"/>
                </w:rPr>
                <w:t>We agree with the latest version from rapporteur:</w:t>
              </w:r>
            </w:ins>
          </w:p>
          <w:p w14:paraId="245C9521" w14:textId="77777777" w:rsidR="00BE1F33" w:rsidRDefault="00580D17">
            <w:pPr>
              <w:rPr>
                <w:ins w:id="164" w:author="ZTE" w:date="2021-07-09T10:30:00Z"/>
                <w:rFonts w:ascii="Arial" w:hAnsi="Arial" w:cs="Arial"/>
                <w:sz w:val="21"/>
                <w:szCs w:val="22"/>
                <w:lang w:eastAsia="en-US"/>
              </w:rPr>
            </w:pPr>
            <w:ins w:id="165" w:author="ZTE" w:date="2021-07-09T10:30:00Z">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ins>
          </w:p>
          <w:p w14:paraId="0ED1E377" w14:textId="77777777" w:rsidR="00BE1F33" w:rsidRDefault="00580D17">
            <w:pPr>
              <w:rPr>
                <w:ins w:id="166" w:author="ZTE" w:date="2021-07-09T10:30:00Z"/>
                <w:rFonts w:ascii="Arial" w:hAnsi="Arial" w:cs="Arial"/>
                <w:sz w:val="21"/>
                <w:szCs w:val="22"/>
                <w:lang w:eastAsia="en-US"/>
              </w:rPr>
            </w:pPr>
            <w:ins w:id="167" w:author="ZTE" w:date="2021-07-09T10:30:00Z">
              <w:r>
                <w:rPr>
                  <w:rFonts w:ascii="Arial" w:hAnsi="Arial" w:cs="Arial" w:hint="eastAsia"/>
                  <w:sz w:val="21"/>
                  <w:szCs w:val="22"/>
                  <w:lang w:eastAsia="en-US"/>
                </w:rPr>
                <w:lastRenderedPageBreak/>
                <w:t xml:space="preserve">(Although one should be aware that </w:t>
              </w:r>
            </w:ins>
            <w:ins w:id="168" w:author="ZTE" w:date="2021-07-09T10:31:00Z">
              <w:r>
                <w:rPr>
                  <w:rFonts w:ascii="Arial" w:hAnsi="Arial" w:cs="Arial"/>
                  <w:sz w:val="21"/>
                  <w:szCs w:val="22"/>
                  <w:lang w:val="en-US"/>
                </w:rPr>
                <w:t>“</w:t>
              </w:r>
            </w:ins>
            <w:ins w:id="169" w:author="ZTE" w:date="2021-07-09T10:30:00Z">
              <w:r>
                <w:rPr>
                  <w:rFonts w:ascii="Arial" w:hAnsi="Arial" w:cs="Arial" w:hint="eastAsia"/>
                  <w:sz w:val="21"/>
                  <w:szCs w:val="22"/>
                  <w:lang w:eastAsia="en-US"/>
                </w:rPr>
                <w:t>split bearer</w:t>
              </w:r>
            </w:ins>
            <w:ins w:id="170" w:author="ZTE" w:date="2021-07-09T10:31:00Z">
              <w:r>
                <w:rPr>
                  <w:rFonts w:ascii="Arial" w:hAnsi="Arial" w:cs="Arial"/>
                  <w:sz w:val="21"/>
                  <w:szCs w:val="22"/>
                  <w:lang w:val="en-US"/>
                </w:rPr>
                <w:t>”</w:t>
              </w:r>
            </w:ins>
            <w:ins w:id="171" w:author="ZTE" w:date="2021-07-09T10:30:00Z">
              <w:r>
                <w:rPr>
                  <w:rFonts w:ascii="Arial" w:hAnsi="Arial" w:cs="Arial" w:hint="eastAsia"/>
                  <w:sz w:val="21"/>
                  <w:szCs w:val="22"/>
                  <w:lang w:eastAsia="en-US"/>
                </w:rPr>
                <w:t xml:space="preserve"> and </w:t>
              </w:r>
            </w:ins>
            <w:ins w:id="172" w:author="ZTE" w:date="2021-07-09T10:31:00Z">
              <w:r>
                <w:rPr>
                  <w:rFonts w:ascii="Arial" w:hAnsi="Arial" w:cs="Arial"/>
                  <w:sz w:val="21"/>
                  <w:szCs w:val="22"/>
                  <w:lang w:val="en-US"/>
                </w:rPr>
                <w:t>“</w:t>
              </w:r>
            </w:ins>
            <w:ins w:id="173" w:author="ZTE" w:date="2021-07-09T10:30:00Z">
              <w:r>
                <w:rPr>
                  <w:rFonts w:ascii="Arial" w:hAnsi="Arial" w:cs="Arial" w:hint="eastAsia"/>
                  <w:sz w:val="21"/>
                  <w:szCs w:val="22"/>
                  <w:lang w:eastAsia="en-US"/>
                </w:rPr>
                <w:t>bearer type change</w:t>
              </w:r>
            </w:ins>
            <w:ins w:id="174" w:author="ZTE" w:date="2021-07-09T10:31:00Z">
              <w:r>
                <w:rPr>
                  <w:rFonts w:ascii="Arial" w:hAnsi="Arial" w:cs="Arial"/>
                  <w:sz w:val="21"/>
                  <w:szCs w:val="22"/>
                  <w:lang w:val="en-US"/>
                </w:rPr>
                <w:t>”</w:t>
              </w:r>
            </w:ins>
            <w:ins w:id="175" w:author="ZTE" w:date="2021-07-09T10:30:00Z">
              <w:r>
                <w:rPr>
                  <w:rFonts w:ascii="Arial" w:hAnsi="Arial" w:cs="Arial" w:hint="eastAsia"/>
                  <w:sz w:val="21"/>
                  <w:szCs w:val="22"/>
                  <w:lang w:eastAsia="en-US"/>
                </w:rPr>
                <w:t xml:space="preserve"> are not 100% aligned with the original definition in the specs in 38300/37340)</w:t>
              </w:r>
            </w:ins>
          </w:p>
          <w:p w14:paraId="251002DB" w14:textId="77777777" w:rsidR="00BE1F33" w:rsidRDefault="00580D17">
            <w:pPr>
              <w:rPr>
                <w:rFonts w:ascii="Arial" w:hAnsi="Arial" w:cs="Arial"/>
                <w:sz w:val="21"/>
                <w:szCs w:val="22"/>
                <w:lang w:eastAsia="en-US"/>
              </w:rPr>
            </w:pPr>
            <w:ins w:id="176" w:author="ZTE" w:date="2021-07-09T10:30:00Z">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ins>
            <w:ins w:id="177" w:author="ZTE" w:date="2021-07-09T11:13:00Z">
              <w:r>
                <w:rPr>
                  <w:rFonts w:ascii="Arial" w:hAnsi="Arial" w:cs="Arial" w:hint="eastAsia"/>
                  <w:sz w:val="21"/>
                  <w:szCs w:val="22"/>
                  <w:lang w:val="en-US"/>
                </w:rPr>
                <w:t xml:space="preserve">switch </w:t>
              </w:r>
            </w:ins>
            <w:ins w:id="178" w:author="ZTE" w:date="2021-07-09T10:30:00Z">
              <w:r>
                <w:rPr>
                  <w:rFonts w:ascii="Arial" w:hAnsi="Arial" w:cs="Arial" w:hint="eastAsia"/>
                  <w:sz w:val="21"/>
                  <w:szCs w:val="22"/>
                  <w:lang w:eastAsia="en-US"/>
                </w:rPr>
                <w:t>as one of the switch</w:t>
              </w:r>
            </w:ins>
            <w:ins w:id="179" w:author="ZTE" w:date="2021-07-09T11:13:00Z">
              <w:r>
                <w:rPr>
                  <w:rFonts w:ascii="Arial" w:hAnsi="Arial" w:cs="Arial" w:hint="eastAsia"/>
                  <w:sz w:val="21"/>
                  <w:szCs w:val="22"/>
                  <w:lang w:val="en-US"/>
                </w:rPr>
                <w:t xml:space="preserve"> mechanism</w:t>
              </w:r>
            </w:ins>
            <w:ins w:id="180" w:author="ZTE" w:date="2021-07-09T10:30:00Z">
              <w:r>
                <w:rPr>
                  <w:rFonts w:ascii="Arial" w:hAnsi="Arial" w:cs="Arial" w:hint="eastAsia"/>
                  <w:sz w:val="21"/>
                  <w:szCs w:val="22"/>
                  <w:lang w:eastAsia="en-US"/>
                </w:rPr>
                <w:t xml:space="preserve"> as </w:t>
              </w:r>
            </w:ins>
            <w:ins w:id="181" w:author="ZTE" w:date="2021-07-09T11:13:00Z">
              <w:r>
                <w:rPr>
                  <w:rFonts w:ascii="Arial" w:hAnsi="Arial" w:cs="Arial" w:hint="eastAsia"/>
                  <w:sz w:val="21"/>
                  <w:szCs w:val="22"/>
                  <w:lang w:val="en-US"/>
                </w:rPr>
                <w:t xml:space="preserve">what </w:t>
              </w:r>
            </w:ins>
            <w:ins w:id="182" w:author="ZTE" w:date="2021-07-09T10:30:00Z">
              <w:r>
                <w:rPr>
                  <w:rFonts w:ascii="Arial" w:hAnsi="Arial" w:cs="Arial" w:hint="eastAsia"/>
                  <w:sz w:val="21"/>
                  <w:szCs w:val="22"/>
                  <w:lang w:eastAsia="en-US"/>
                </w:rPr>
                <w:t xml:space="preserve">we were aiming at since the WID. The WID tended to have a solution of </w:t>
              </w:r>
            </w:ins>
            <w:ins w:id="183" w:author="ZTE" w:date="2021-07-09T10:31:00Z">
              <w:r>
                <w:rPr>
                  <w:rFonts w:ascii="Arial" w:hAnsi="Arial" w:cs="Arial"/>
                  <w:sz w:val="21"/>
                  <w:szCs w:val="22"/>
                  <w:lang w:val="en-US"/>
                </w:rPr>
                <w:t>“</w:t>
              </w:r>
            </w:ins>
            <w:ins w:id="184" w:author="ZTE" w:date="2021-07-09T10:30:00Z">
              <w:r>
                <w:rPr>
                  <w:rFonts w:ascii="Arial" w:hAnsi="Arial" w:cs="Arial" w:hint="eastAsia"/>
                  <w:sz w:val="21"/>
                  <w:szCs w:val="22"/>
                  <w:lang w:eastAsia="en-US"/>
                </w:rPr>
                <w:t>switching</w:t>
              </w:r>
            </w:ins>
            <w:ins w:id="185" w:author="ZTE" w:date="2021-07-09T10:31:00Z">
              <w:r>
                <w:rPr>
                  <w:rFonts w:ascii="Arial" w:hAnsi="Arial" w:cs="Arial"/>
                  <w:sz w:val="21"/>
                  <w:szCs w:val="22"/>
                  <w:lang w:val="en-US"/>
                </w:rPr>
                <w:t>”</w:t>
              </w:r>
            </w:ins>
            <w:ins w:id="186" w:author="ZTE" w:date="2021-07-09T10:30:00Z">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ins>
            <w:ins w:id="187" w:author="ZTE" w:date="2021-07-09T11:13:00Z">
              <w:r>
                <w:rPr>
                  <w:rFonts w:ascii="Arial" w:hAnsi="Arial" w:cs="Arial" w:hint="eastAsia"/>
                  <w:sz w:val="21"/>
                  <w:szCs w:val="22"/>
                  <w:lang w:val="en-US"/>
                </w:rPr>
                <w:t>instead of</w:t>
              </w:r>
            </w:ins>
            <w:ins w:id="188" w:author="ZTE" w:date="2021-07-09T10:30:00Z">
              <w:r>
                <w:rPr>
                  <w:rFonts w:ascii="Arial" w:hAnsi="Arial" w:cs="Arial" w:hint="eastAsia"/>
                  <w:sz w:val="21"/>
                  <w:szCs w:val="22"/>
                  <w:lang w:eastAsia="en-US"/>
                </w:rPr>
                <w:t xml:space="preserve"> bearer type change</w:t>
              </w:r>
            </w:ins>
            <w:ins w:id="189" w:author="ZTE" w:date="2021-07-09T11:13:00Z">
              <w:r>
                <w:rPr>
                  <w:rFonts w:ascii="Arial" w:hAnsi="Arial" w:cs="Arial" w:hint="eastAsia"/>
                  <w:sz w:val="21"/>
                  <w:szCs w:val="22"/>
                  <w:lang w:val="en-US"/>
                </w:rPr>
                <w:t xml:space="preserve"> which</w:t>
              </w:r>
            </w:ins>
            <w:ins w:id="190" w:author="ZTE" w:date="2021-07-09T10:30:00Z">
              <w:r>
                <w:rPr>
                  <w:rFonts w:ascii="Arial" w:hAnsi="Arial" w:cs="Arial" w:hint="eastAsia"/>
                  <w:sz w:val="21"/>
                  <w:szCs w:val="22"/>
                  <w:lang w:eastAsia="en-US"/>
                </w:rPr>
                <w:t xml:space="preserve"> has already got its own scenario and specific/precise definition)</w:t>
              </w:r>
            </w:ins>
          </w:p>
        </w:tc>
      </w:tr>
      <w:tr w:rsidR="004873A5" w14:paraId="7E07FF87"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1" w:author="ZHE CHEN" w:date="2021-07-09T12:59: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92" w:author="ZHE CHEN" w:date="2021-07-09T12:59: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7C55266" w14:textId="77777777" w:rsidR="004873A5" w:rsidRDefault="004873A5" w:rsidP="004873A5">
            <w:pPr>
              <w:jc w:val="center"/>
              <w:rPr>
                <w:rFonts w:ascii="Arial" w:hAnsi="Arial" w:cs="Arial"/>
                <w:sz w:val="20"/>
                <w:lang w:eastAsia="en-US"/>
              </w:rPr>
            </w:pPr>
            <w:ins w:id="193" w:author="ZHE CHEN" w:date="2021-07-09T12:59:00Z">
              <w:r>
                <w:rPr>
                  <w:rFonts w:ascii="Arial" w:hAnsi="Arial" w:cs="Arial" w:hint="eastAsia"/>
                  <w:sz w:val="20"/>
                </w:rPr>
                <w:lastRenderedPageBreak/>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194" w:author="ZHE CHEN" w:date="2021-07-09T12:59: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7F6CABA" w14:textId="77777777" w:rsidR="004873A5" w:rsidRDefault="004873A5" w:rsidP="004873A5">
            <w:pPr>
              <w:jc w:val="center"/>
              <w:rPr>
                <w:rFonts w:ascii="Arial" w:hAnsi="Arial" w:cs="Arial"/>
                <w:sz w:val="20"/>
                <w:lang w:eastAsia="en-US"/>
              </w:rPr>
            </w:pPr>
            <w:ins w:id="195" w:author="ZHE CHEN" w:date="2021-07-09T12:59: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196" w:author="ZHE CHEN" w:date="2021-07-09T12:59: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1CC19D6" w14:textId="77777777" w:rsidR="004873A5" w:rsidRDefault="004873A5" w:rsidP="004873A5">
            <w:pPr>
              <w:rPr>
                <w:rFonts w:ascii="Arial" w:hAnsi="Arial" w:cs="Arial"/>
                <w:sz w:val="20"/>
                <w:lang w:eastAsia="en-US"/>
              </w:rPr>
            </w:pPr>
            <w:ins w:id="197" w:author="ZHE CHEN" w:date="2021-07-09T12:59:00Z">
              <w:r>
                <w:rPr>
                  <w:rFonts w:ascii="Arial" w:hAnsi="Arial" w:cs="Arial"/>
                  <w:sz w:val="21"/>
                  <w:szCs w:val="22"/>
                </w:rPr>
                <w:t>Agree the MRB may have two legs, PTP/PTM only or both. And RRC can be used to switch/reconfigure/addition of legs.</w:t>
              </w:r>
            </w:ins>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ins w:id="198" w:author="Weilimei (B)" w:date="2021-07-12T15:47:00Z">
              <w:r>
                <w:rPr>
                  <w:rFonts w:ascii="Arial" w:hAnsi="Arial" w:cs="Arial" w:hint="eastAsia"/>
                  <w:sz w:val="20"/>
                </w:rPr>
                <w:t>C</w:t>
              </w:r>
              <w:r>
                <w:rPr>
                  <w:rFonts w:ascii="Arial" w:hAnsi="Arial" w:cs="Arial"/>
                  <w:sz w:val="20"/>
                </w:rPr>
                <w:t>hengdu TD Tech,</w:t>
              </w:r>
            </w:ins>
            <w:ins w:id="199" w:author="Weilimei (B)" w:date="2021-07-12T15:50:00Z">
              <w:r>
                <w:rPr>
                  <w:rFonts w:ascii="Arial" w:hAnsi="Arial" w:cs="Arial"/>
                  <w:sz w:val="20"/>
                </w:rPr>
                <w:t xml:space="preserve"> </w:t>
              </w:r>
            </w:ins>
            <w:ins w:id="200" w:author="Weilimei (B)" w:date="2021-07-12T15:47:00Z">
              <w:r>
                <w:rPr>
                  <w:rFonts w:ascii="Arial" w:hAnsi="Arial" w:cs="Arial"/>
                  <w:sz w:val="20"/>
                </w:rPr>
                <w:t>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ins w:id="201" w:author="Weilimei (B)" w:date="2021-07-12T15:47:00Z">
              <w:r>
                <w:rPr>
                  <w:rFonts w:ascii="Arial" w:hAnsi="Arial" w:cs="Arial"/>
                  <w:sz w:val="20"/>
                  <w:lang w:eastAsia="en-US"/>
                </w:rPr>
                <w:t>No</w:t>
              </w:r>
            </w:ins>
            <w:ins w:id="202" w:author="Weilimei (B)" w:date="2021-07-12T16:22:00Z">
              <w:r w:rsidR="00682C9F">
                <w:rPr>
                  <w:rFonts w:ascii="Arial" w:hAnsi="Arial" w:cs="Arial"/>
                  <w:sz w:val="20"/>
                  <w:lang w:eastAsia="en-US"/>
                </w:rPr>
                <w:t xml:space="preserve"> (we think the related description is not clear)</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ins w:id="203" w:author="Weilimei (B)" w:date="2021-07-12T16:12:00Z"/>
                <w:rFonts w:ascii="Arial" w:hAnsi="Arial" w:cs="Arial"/>
                <w:sz w:val="20"/>
              </w:rPr>
            </w:pPr>
            <w:ins w:id="204" w:author="Weilimei (B)" w:date="2021-07-12T16:00:00Z">
              <w:r>
                <w:rPr>
                  <w:rFonts w:ascii="Arial" w:hAnsi="Arial" w:cs="Arial"/>
                  <w:sz w:val="20"/>
                </w:rPr>
                <w:t>A</w:t>
              </w:r>
            </w:ins>
            <w:ins w:id="205" w:author="Weilimei (B)" w:date="2021-07-12T15:48:00Z">
              <w:r w:rsidR="00483719">
                <w:rPr>
                  <w:rFonts w:ascii="Arial" w:hAnsi="Arial" w:cs="Arial"/>
                  <w:sz w:val="20"/>
                </w:rPr>
                <w:t xml:space="preserve">n MRB </w:t>
              </w:r>
            </w:ins>
            <w:ins w:id="206" w:author="Weilimei (B)" w:date="2021-07-12T15:49:00Z">
              <w:r w:rsidR="00483719">
                <w:rPr>
                  <w:rFonts w:ascii="Arial" w:hAnsi="Arial" w:cs="Arial"/>
                  <w:sz w:val="20"/>
                </w:rPr>
                <w:t xml:space="preserve">is a split RB. </w:t>
              </w:r>
            </w:ins>
            <w:ins w:id="207" w:author="Weilimei (B)" w:date="2021-07-12T16:02:00Z">
              <w:r>
                <w:rPr>
                  <w:rFonts w:ascii="Arial" w:hAnsi="Arial" w:cs="Arial"/>
                  <w:sz w:val="20"/>
                </w:rPr>
                <w:t xml:space="preserve">Upon the establishment of an MRB, </w:t>
              </w:r>
            </w:ins>
            <w:ins w:id="208" w:author="Weilimei (B)" w:date="2021-07-12T15:47:00Z">
              <w:r w:rsidR="00483719">
                <w:rPr>
                  <w:rFonts w:ascii="Arial" w:hAnsi="Arial" w:cs="Arial"/>
                  <w:sz w:val="20"/>
                </w:rPr>
                <w:t>b</w:t>
              </w:r>
            </w:ins>
            <w:ins w:id="209" w:author="Weilimei (B)" w:date="2021-07-12T15:48:00Z">
              <w:r w:rsidR="00483719">
                <w:rPr>
                  <w:rFonts w:ascii="Arial" w:hAnsi="Arial" w:cs="Arial"/>
                  <w:sz w:val="20"/>
                </w:rPr>
                <w:t xml:space="preserve">oth </w:t>
              </w:r>
            </w:ins>
            <w:ins w:id="210" w:author="Weilimei (B)" w:date="2021-07-12T15:51:00Z">
              <w:r w:rsidR="00483719">
                <w:rPr>
                  <w:rFonts w:ascii="Arial" w:hAnsi="Arial" w:cs="Arial"/>
                  <w:sz w:val="20"/>
                </w:rPr>
                <w:t xml:space="preserve">the </w:t>
              </w:r>
            </w:ins>
            <w:ins w:id="211" w:author="Weilimei (B)" w:date="2021-07-12T15:48:00Z">
              <w:r w:rsidR="00483719">
                <w:rPr>
                  <w:rFonts w:ascii="Arial" w:hAnsi="Arial" w:cs="Arial"/>
                  <w:sz w:val="20"/>
                </w:rPr>
                <w:t xml:space="preserve">PTM leg and </w:t>
              </w:r>
            </w:ins>
            <w:ins w:id="212" w:author="Weilimei (B)" w:date="2021-07-12T15:51:00Z">
              <w:r w:rsidR="00483719">
                <w:rPr>
                  <w:rFonts w:ascii="Arial" w:hAnsi="Arial" w:cs="Arial"/>
                  <w:sz w:val="20"/>
                </w:rPr>
                <w:t xml:space="preserve">the </w:t>
              </w:r>
            </w:ins>
            <w:ins w:id="213" w:author="Weilimei (B)" w:date="2021-07-12T15:48:00Z">
              <w:r w:rsidR="00483719">
                <w:rPr>
                  <w:rFonts w:ascii="Arial" w:hAnsi="Arial" w:cs="Arial"/>
                  <w:sz w:val="20"/>
                </w:rPr>
                <w:t>PTP leg</w:t>
              </w:r>
            </w:ins>
            <w:ins w:id="214" w:author="Weilimei (B)" w:date="2021-07-12T16:03:00Z">
              <w:r>
                <w:rPr>
                  <w:rFonts w:ascii="Arial" w:hAnsi="Arial" w:cs="Arial"/>
                  <w:sz w:val="20"/>
                </w:rPr>
                <w:t xml:space="preserve"> are configured</w:t>
              </w:r>
            </w:ins>
            <w:ins w:id="215" w:author="Weilimei (B)" w:date="2021-07-12T16:04:00Z">
              <w:r>
                <w:rPr>
                  <w:rFonts w:ascii="Arial" w:hAnsi="Arial" w:cs="Arial"/>
                  <w:sz w:val="20"/>
                </w:rPr>
                <w:t xml:space="preserve"> for the MRB</w:t>
              </w:r>
            </w:ins>
            <w:ins w:id="216" w:author="Weilimei (B)" w:date="2021-07-12T15:51:00Z">
              <w:r w:rsidR="00483719">
                <w:rPr>
                  <w:rFonts w:ascii="Arial" w:hAnsi="Arial" w:cs="Arial"/>
                  <w:sz w:val="20"/>
                </w:rPr>
                <w:t xml:space="preserve">. </w:t>
              </w:r>
            </w:ins>
            <w:ins w:id="217" w:author="Weilimei (B)" w:date="2021-07-12T15:52:00Z">
              <w:r w:rsidR="00483719">
                <w:rPr>
                  <w:rFonts w:ascii="Arial" w:hAnsi="Arial" w:cs="Arial"/>
                  <w:sz w:val="20"/>
                </w:rPr>
                <w:t>The PTP</w:t>
              </w:r>
            </w:ins>
            <w:ins w:id="218" w:author="Weilimei (B)" w:date="2021-07-12T15:53:00Z">
              <w:r w:rsidR="00483719">
                <w:rPr>
                  <w:rFonts w:ascii="Arial" w:hAnsi="Arial" w:cs="Arial"/>
                  <w:sz w:val="20"/>
                </w:rPr>
                <w:t xml:space="preserve"> </w:t>
              </w:r>
            </w:ins>
            <w:ins w:id="219" w:author="Weilimei (B)" w:date="2021-07-12T15:51:00Z">
              <w:r w:rsidR="00483719">
                <w:rPr>
                  <w:rFonts w:ascii="Arial" w:hAnsi="Arial" w:cs="Arial"/>
                  <w:sz w:val="20"/>
                </w:rPr>
                <w:t xml:space="preserve">leg </w:t>
              </w:r>
            </w:ins>
            <w:ins w:id="220" w:author="Weilimei (B)" w:date="2021-07-12T15:53:00Z">
              <w:r w:rsidR="00483719">
                <w:rPr>
                  <w:rFonts w:ascii="Arial" w:hAnsi="Arial" w:cs="Arial"/>
                  <w:sz w:val="20"/>
                </w:rPr>
                <w:t>can’t be deactivated while the PTM leg can be activated or deactiv</w:t>
              </w:r>
            </w:ins>
            <w:ins w:id="221" w:author="Weilimei (B)" w:date="2021-07-12T15:54:00Z">
              <w:r w:rsidR="00483719">
                <w:rPr>
                  <w:rFonts w:ascii="Arial" w:hAnsi="Arial" w:cs="Arial"/>
                  <w:sz w:val="20"/>
                </w:rPr>
                <w:t>ated</w:t>
              </w:r>
            </w:ins>
            <w:ins w:id="222" w:author="Weilimei (B)" w:date="2021-07-12T15:53:00Z">
              <w:r w:rsidR="00483719">
                <w:rPr>
                  <w:rFonts w:ascii="Arial" w:hAnsi="Arial" w:cs="Arial"/>
                  <w:sz w:val="20"/>
                </w:rPr>
                <w:t xml:space="preserve">. </w:t>
              </w:r>
            </w:ins>
            <w:ins w:id="223" w:author="Weilimei (B)" w:date="2021-07-12T16:10:00Z">
              <w:r w:rsidR="00487E5B">
                <w:rPr>
                  <w:rFonts w:ascii="Arial" w:hAnsi="Arial" w:cs="Arial"/>
                  <w:sz w:val="20"/>
                </w:rPr>
                <w:t xml:space="preserve">The bearer </w:t>
              </w:r>
            </w:ins>
            <w:ins w:id="224" w:author="Weilimei (B)" w:date="2021-07-12T16:11:00Z">
              <w:r w:rsidR="00487E5B">
                <w:rPr>
                  <w:rFonts w:ascii="Arial" w:hAnsi="Arial" w:cs="Arial"/>
                  <w:sz w:val="20"/>
                </w:rPr>
                <w:t>type</w:t>
              </w:r>
            </w:ins>
            <w:ins w:id="225" w:author="Weilimei (B)" w:date="2021-07-12T16:10:00Z">
              <w:r w:rsidR="00487E5B">
                <w:rPr>
                  <w:rFonts w:ascii="Arial" w:hAnsi="Arial" w:cs="Arial"/>
                  <w:sz w:val="20"/>
                </w:rPr>
                <w:t xml:space="preserve"> of the MRB </w:t>
              </w:r>
            </w:ins>
            <w:ins w:id="226" w:author="Weilimei (B)" w:date="2021-07-12T16:15:00Z">
              <w:r w:rsidR="007E0C2C">
                <w:rPr>
                  <w:rFonts w:ascii="Arial" w:hAnsi="Arial" w:cs="Arial"/>
                  <w:sz w:val="20"/>
                </w:rPr>
                <w:t xml:space="preserve">(split like RB) </w:t>
              </w:r>
            </w:ins>
            <w:ins w:id="227" w:author="Weilimei (B)" w:date="2021-07-12T16:11:00Z">
              <w:r w:rsidR="00487E5B">
                <w:rPr>
                  <w:rFonts w:ascii="Arial" w:hAnsi="Arial" w:cs="Arial"/>
                  <w:sz w:val="20"/>
                </w:rPr>
                <w:t xml:space="preserve">CAN NOT </w:t>
              </w:r>
            </w:ins>
            <w:ins w:id="228" w:author="Weilimei (B)" w:date="2021-07-12T16:10:00Z">
              <w:r w:rsidR="00487E5B">
                <w:rPr>
                  <w:rFonts w:ascii="Arial" w:hAnsi="Arial" w:cs="Arial"/>
                  <w:sz w:val="20"/>
                </w:rPr>
                <w:t>be changed (both legs are configure</w:t>
              </w:r>
            </w:ins>
            <w:ins w:id="229" w:author="Weilimei (B)" w:date="2021-07-12T16:11:00Z">
              <w:r w:rsidR="00487E5B">
                <w:rPr>
                  <w:rFonts w:ascii="Arial" w:hAnsi="Arial" w:cs="Arial"/>
                  <w:sz w:val="20"/>
                </w:rPr>
                <w:t xml:space="preserve">d). </w:t>
              </w:r>
            </w:ins>
          </w:p>
          <w:p w14:paraId="356CF42E" w14:textId="77777777" w:rsidR="00682C9F" w:rsidRDefault="00487E5B">
            <w:pPr>
              <w:rPr>
                <w:ins w:id="230" w:author="Weilimei (B)" w:date="2021-07-12T16:24:00Z"/>
                <w:rFonts w:ascii="Arial" w:hAnsi="Arial" w:cs="Arial"/>
                <w:sz w:val="20"/>
              </w:rPr>
            </w:pPr>
            <w:ins w:id="231" w:author="Weilimei (B)" w:date="2021-07-12T16:11:00Z">
              <w:r>
                <w:rPr>
                  <w:rFonts w:ascii="Arial" w:hAnsi="Arial" w:cs="Arial"/>
                  <w:sz w:val="20"/>
                </w:rPr>
                <w:t xml:space="preserve">But </w:t>
              </w:r>
            </w:ins>
            <w:ins w:id="232" w:author="Weilimei (B)" w:date="2021-07-12T16:13:00Z">
              <w:r>
                <w:rPr>
                  <w:rFonts w:ascii="Arial" w:hAnsi="Arial" w:cs="Arial"/>
                  <w:sz w:val="20"/>
                </w:rPr>
                <w:t xml:space="preserve">during the </w:t>
              </w:r>
            </w:ins>
            <w:ins w:id="233" w:author="Weilimei (B)" w:date="2021-07-12T15:56:00Z">
              <w:r w:rsidR="00483719">
                <w:rPr>
                  <w:rFonts w:ascii="Arial" w:hAnsi="Arial" w:cs="Arial"/>
                  <w:sz w:val="20"/>
                </w:rPr>
                <w:t xml:space="preserve">MBS data transmission, </w:t>
              </w:r>
            </w:ins>
            <w:ins w:id="234" w:author="Weilimei (B)" w:date="2021-07-12T16:05:00Z">
              <w:r w:rsidR="00634EB4">
                <w:rPr>
                  <w:rFonts w:ascii="Arial" w:hAnsi="Arial" w:cs="Arial"/>
                  <w:sz w:val="20"/>
                </w:rPr>
                <w:t>only PTP leg, only</w:t>
              </w:r>
            </w:ins>
            <w:ins w:id="235" w:author="Weilimei (B)" w:date="2021-07-12T16:06:00Z">
              <w:r w:rsidR="00634EB4">
                <w:rPr>
                  <w:rFonts w:ascii="Arial" w:hAnsi="Arial" w:cs="Arial"/>
                  <w:sz w:val="20"/>
                </w:rPr>
                <w:t xml:space="preserve"> PTM </w:t>
              </w:r>
              <w:proofErr w:type="gramStart"/>
              <w:r w:rsidR="00634EB4">
                <w:rPr>
                  <w:rFonts w:ascii="Arial" w:hAnsi="Arial" w:cs="Arial"/>
                  <w:sz w:val="20"/>
                </w:rPr>
                <w:t xml:space="preserve">leg </w:t>
              </w:r>
            </w:ins>
            <w:ins w:id="236" w:author="Weilimei (B)" w:date="2021-07-12T16:19:00Z">
              <w:r w:rsidR="00682C9F">
                <w:rPr>
                  <w:rFonts w:ascii="Arial" w:hAnsi="Arial" w:cs="Arial"/>
                  <w:sz w:val="20"/>
                </w:rPr>
                <w:t xml:space="preserve"> </w:t>
              </w:r>
            </w:ins>
            <w:ins w:id="237" w:author="Weilimei (B)" w:date="2021-07-12T16:06:00Z">
              <w:r w:rsidR="00634EB4">
                <w:rPr>
                  <w:rFonts w:ascii="Arial" w:hAnsi="Arial" w:cs="Arial"/>
                  <w:sz w:val="20"/>
                </w:rPr>
                <w:t>or</w:t>
              </w:r>
              <w:proofErr w:type="gramEnd"/>
              <w:r w:rsidR="00634EB4">
                <w:rPr>
                  <w:rFonts w:ascii="Arial" w:hAnsi="Arial" w:cs="Arial"/>
                  <w:sz w:val="20"/>
                </w:rPr>
                <w:t xml:space="preserve"> both legs can be </w:t>
              </w:r>
            </w:ins>
            <w:ins w:id="238" w:author="Weilimei (B)" w:date="2021-07-12T16:13:00Z">
              <w:r>
                <w:rPr>
                  <w:rFonts w:ascii="Arial" w:hAnsi="Arial" w:cs="Arial"/>
                  <w:sz w:val="20"/>
                </w:rPr>
                <w:t xml:space="preserve">really </w:t>
              </w:r>
            </w:ins>
            <w:ins w:id="239" w:author="Weilimei (B)" w:date="2021-07-12T16:06:00Z">
              <w:r w:rsidR="00634EB4">
                <w:rPr>
                  <w:rFonts w:ascii="Arial" w:hAnsi="Arial" w:cs="Arial"/>
                  <w:sz w:val="20"/>
                </w:rPr>
                <w:t>used</w:t>
              </w:r>
            </w:ins>
            <w:ins w:id="240" w:author="Weilimei (B)" w:date="2021-07-12T16:08:00Z">
              <w:r>
                <w:rPr>
                  <w:rFonts w:ascii="Arial" w:hAnsi="Arial" w:cs="Arial"/>
                  <w:sz w:val="20"/>
                </w:rPr>
                <w:t xml:space="preserve">. The leg </w:t>
              </w:r>
            </w:ins>
            <w:ins w:id="241" w:author="Weilimei (B)" w:date="2021-07-12T16:21:00Z">
              <w:r w:rsidR="00682C9F">
                <w:rPr>
                  <w:rFonts w:ascii="Arial" w:hAnsi="Arial" w:cs="Arial"/>
                  <w:sz w:val="20"/>
                </w:rPr>
                <w:t>r</w:t>
              </w:r>
            </w:ins>
            <w:ins w:id="242" w:author="Weilimei (B)" w:date="2021-07-12T16:09:00Z">
              <w:r>
                <w:rPr>
                  <w:rFonts w:ascii="Arial" w:hAnsi="Arial" w:cs="Arial"/>
                  <w:sz w:val="20"/>
                </w:rPr>
                <w:t xml:space="preserve">eally </w:t>
              </w:r>
            </w:ins>
            <w:ins w:id="243" w:author="Weilimei (B)" w:date="2021-07-12T16:08:00Z">
              <w:r>
                <w:rPr>
                  <w:rFonts w:ascii="Arial" w:hAnsi="Arial" w:cs="Arial"/>
                  <w:sz w:val="20"/>
                </w:rPr>
                <w:t>used for the MBS data transmission can be dyn</w:t>
              </w:r>
            </w:ins>
            <w:ins w:id="244" w:author="Weilimei (B)" w:date="2021-07-12T16:09:00Z">
              <w:r>
                <w:rPr>
                  <w:rFonts w:ascii="Arial" w:hAnsi="Arial" w:cs="Arial"/>
                  <w:sz w:val="20"/>
                </w:rPr>
                <w:t>amically changed or configured by RRC signalling.</w:t>
              </w:r>
            </w:ins>
            <w:ins w:id="245" w:author="Weilimei (B)" w:date="2021-07-12T16:18:00Z">
              <w:r w:rsidR="00682C9F">
                <w:rPr>
                  <w:rFonts w:ascii="Arial" w:hAnsi="Arial" w:cs="Arial"/>
                  <w:sz w:val="20"/>
                </w:rPr>
                <w:t xml:space="preserve"> </w:t>
              </w:r>
            </w:ins>
          </w:p>
          <w:p w14:paraId="2FE05943" w14:textId="77777777" w:rsidR="006236C6" w:rsidRDefault="00682C9F">
            <w:pPr>
              <w:rPr>
                <w:ins w:id="246" w:author="Weilimei (B)" w:date="2021-07-12T16:37:00Z"/>
                <w:rFonts w:ascii="Arial" w:hAnsi="Arial" w:cs="Arial"/>
                <w:sz w:val="20"/>
              </w:rPr>
            </w:pPr>
            <w:ins w:id="247" w:author="Weilimei (B)" w:date="2021-07-12T16:23:00Z">
              <w:r>
                <w:rPr>
                  <w:rFonts w:ascii="Arial" w:hAnsi="Arial" w:cs="Arial"/>
                  <w:sz w:val="20"/>
                </w:rPr>
                <w:t xml:space="preserve">In </w:t>
              </w:r>
            </w:ins>
            <w:ins w:id="248" w:author="Weilimei (B)" w:date="2021-07-12T16:24:00Z">
              <w:r>
                <w:rPr>
                  <w:rFonts w:ascii="Arial" w:hAnsi="Arial" w:cs="Arial"/>
                  <w:sz w:val="20"/>
                </w:rPr>
                <w:t xml:space="preserve">the other </w:t>
              </w:r>
            </w:ins>
            <w:ins w:id="249" w:author="Weilimei (B)" w:date="2021-07-12T16:23:00Z">
              <w:r>
                <w:rPr>
                  <w:rFonts w:ascii="Arial" w:hAnsi="Arial" w:cs="Arial"/>
                  <w:sz w:val="20"/>
                </w:rPr>
                <w:t xml:space="preserve">word, </w:t>
              </w:r>
            </w:ins>
            <w:ins w:id="250" w:author="Weilimei (B)" w:date="2021-07-12T16:22:00Z">
              <w:r>
                <w:rPr>
                  <w:rFonts w:ascii="Arial" w:hAnsi="Arial" w:cs="Arial"/>
                  <w:sz w:val="20"/>
                </w:rPr>
                <w:t>during the MBS data transmission, only PTP mode, only PTM mode or both modes can be really used. The mode really used for the MBS data transmission can be dynamically changed or configured by RRC signalling.</w:t>
              </w:r>
            </w:ins>
            <w:ins w:id="251" w:author="Weilimei (B)" w:date="2021-07-12T16:28:00Z">
              <w:r w:rsidR="00C25BB1">
                <w:rPr>
                  <w:rFonts w:ascii="Arial" w:hAnsi="Arial" w:cs="Arial"/>
                  <w:sz w:val="20"/>
                </w:rPr>
                <w:t xml:space="preserve"> </w:t>
              </w:r>
            </w:ins>
          </w:p>
          <w:p w14:paraId="4CCD1CEE" w14:textId="77777777" w:rsidR="00682C9F" w:rsidRDefault="00C25BB1">
            <w:pPr>
              <w:rPr>
                <w:ins w:id="252" w:author="Weilimei (B)" w:date="2021-07-12T16:28:00Z"/>
                <w:rFonts w:ascii="Arial" w:hAnsi="Arial" w:cs="Arial"/>
                <w:sz w:val="20"/>
              </w:rPr>
            </w:pPr>
            <w:ins w:id="253" w:author="Weilimei (B)" w:date="2021-07-12T16:28:00Z">
              <w:r>
                <w:rPr>
                  <w:rFonts w:ascii="Arial" w:hAnsi="Arial" w:cs="Arial"/>
                  <w:sz w:val="20"/>
                </w:rPr>
                <w:t xml:space="preserve">Therefore, we think the related description needs </w:t>
              </w:r>
            </w:ins>
            <w:ins w:id="254" w:author="Weilimei (B)" w:date="2021-07-12T16:29:00Z">
              <w:r>
                <w:rPr>
                  <w:rFonts w:ascii="Arial" w:hAnsi="Arial" w:cs="Arial"/>
                  <w:sz w:val="20"/>
                </w:rPr>
                <w:t>to be updated as below.</w:t>
              </w:r>
            </w:ins>
          </w:p>
          <w:p w14:paraId="73DBBC23" w14:textId="77777777" w:rsidR="00C25BB1" w:rsidRDefault="00C25BB1">
            <w:pPr>
              <w:rPr>
                <w:rFonts w:ascii="Arial" w:hAnsi="Arial" w:cs="Arial"/>
                <w:sz w:val="20"/>
                <w:lang w:eastAsia="en-US"/>
              </w:rPr>
            </w:pPr>
            <w:ins w:id="255" w:author="Weilimei (B)" w:date="2021-07-12T16:28:00Z">
              <w:r>
                <w:rPr>
                  <w:b/>
                  <w:lang w:val="en-US"/>
                </w:rPr>
                <w:t>Rapporteur understanding:</w:t>
              </w:r>
              <w:r>
                <w:rPr>
                  <w:lang w:val="en-US"/>
                </w:rPr>
                <w:t xml:space="preserve"> </w:t>
              </w:r>
              <w:r w:rsidRPr="009E27E3">
                <w:rPr>
                  <w:lang w:val="en-US"/>
                </w:rPr>
                <w:t xml:space="preserve">One MRB </w:t>
              </w:r>
            </w:ins>
            <w:ins w:id="256" w:author="Weilimei (B)" w:date="2021-07-12T16:33:00Z">
              <w:r>
                <w:rPr>
                  <w:lang w:val="en-US"/>
                </w:rPr>
                <w:t xml:space="preserve">are </w:t>
              </w:r>
            </w:ins>
            <w:ins w:id="257" w:author="Weilimei (B)" w:date="2021-07-12T16:28:00Z">
              <w:r w:rsidRPr="009E27E3">
                <w:rPr>
                  <w:lang w:val="en-US"/>
                </w:rPr>
                <w:t xml:space="preserve">configured with </w:t>
              </w:r>
            </w:ins>
            <w:ins w:id="258" w:author="Weilimei (B)" w:date="2021-07-12T16:29:00Z">
              <w:r>
                <w:rPr>
                  <w:lang w:val="en-US"/>
                </w:rPr>
                <w:t xml:space="preserve">both the </w:t>
              </w:r>
            </w:ins>
            <w:ins w:id="259" w:author="Weilimei (B)" w:date="2021-07-12T16:28:00Z">
              <w:r w:rsidRPr="009E27E3">
                <w:rPr>
                  <w:lang w:val="en-US"/>
                </w:rPr>
                <w:t xml:space="preserve">PTM </w:t>
              </w:r>
            </w:ins>
            <w:ins w:id="260" w:author="Weilimei (B)" w:date="2021-07-12T16:29:00Z">
              <w:r>
                <w:rPr>
                  <w:lang w:val="en-US"/>
                </w:rPr>
                <w:t xml:space="preserve">leg and </w:t>
              </w:r>
            </w:ins>
            <w:ins w:id="261" w:author="Weilimei (B)" w:date="2021-07-12T16:30:00Z">
              <w:r>
                <w:rPr>
                  <w:lang w:val="en-US"/>
                </w:rPr>
                <w:t xml:space="preserve">the </w:t>
              </w:r>
            </w:ins>
            <w:ins w:id="262" w:author="Weilimei (B)" w:date="2021-07-12T16:29:00Z">
              <w:r>
                <w:rPr>
                  <w:lang w:val="en-US"/>
                </w:rPr>
                <w:t>PTP leg</w:t>
              </w:r>
            </w:ins>
            <w:ins w:id="263" w:author="Weilimei (B)" w:date="2021-07-12T16:30:00Z">
              <w:r>
                <w:rPr>
                  <w:lang w:val="en-US"/>
                </w:rPr>
                <w:t>. But the leg (mode) really used for the MRB data t</w:t>
              </w:r>
            </w:ins>
            <w:ins w:id="264" w:author="Weilimei (B)" w:date="2021-07-12T16:31:00Z">
              <w:r>
                <w:rPr>
                  <w:lang w:val="en-US"/>
                </w:rPr>
                <w:t>ransmission can be changed dynamically or by RRC signaling. In detail</w:t>
              </w:r>
            </w:ins>
            <w:ins w:id="265" w:author="Weilimei (B)" w:date="2021-07-12T16:32:00Z">
              <w:r>
                <w:rPr>
                  <w:lang w:val="en-US"/>
                </w:rPr>
                <w:t xml:space="preserve">, only </w:t>
              </w:r>
            </w:ins>
            <w:ins w:id="266" w:author="Weilimei (B)" w:date="2021-07-12T16:28:00Z">
              <w:r w:rsidRPr="009E27E3">
                <w:rPr>
                  <w:lang w:val="en-US"/>
                </w:rPr>
                <w:t xml:space="preserve">PTP </w:t>
              </w:r>
            </w:ins>
            <w:ins w:id="267" w:author="Weilimei (B)" w:date="2021-07-12T16:32:00Z">
              <w:r>
                <w:rPr>
                  <w:lang w:val="en-US"/>
                </w:rPr>
                <w:t>leg (only PTP mode</w:t>
              </w:r>
              <w:r>
                <w:rPr>
                  <w:rFonts w:hint="eastAsia"/>
                  <w:lang w:val="en-US"/>
                </w:rPr>
                <w:t>)</w:t>
              </w:r>
              <w:r>
                <w:rPr>
                  <w:lang w:val="en-US"/>
                </w:rPr>
                <w:t>，</w:t>
              </w:r>
              <w:r>
                <w:rPr>
                  <w:lang w:val="en-US"/>
                </w:rPr>
                <w:t xml:space="preserve">only PTM leg </w:t>
              </w:r>
            </w:ins>
            <w:ins w:id="268" w:author="Weilimei (B)" w:date="2021-07-12T16:33:00Z">
              <w:r>
                <w:rPr>
                  <w:lang w:val="en-US"/>
                </w:rPr>
                <w:t xml:space="preserve">(only </w:t>
              </w:r>
            </w:ins>
            <w:ins w:id="269" w:author="Weilimei (B)" w:date="2021-07-12T16:32:00Z">
              <w:r>
                <w:rPr>
                  <w:lang w:val="en-US"/>
                </w:rPr>
                <w:t xml:space="preserve">PTM mode) </w:t>
              </w:r>
            </w:ins>
            <w:ins w:id="270" w:author="Weilimei (B)" w:date="2021-07-12T16:28:00Z">
              <w:r w:rsidRPr="009E27E3">
                <w:rPr>
                  <w:lang w:val="en-US"/>
                </w:rPr>
                <w:t xml:space="preserve">or both </w:t>
              </w:r>
            </w:ins>
            <w:ins w:id="271" w:author="Weilimei (B)" w:date="2021-07-12T16:34:00Z">
              <w:r>
                <w:rPr>
                  <w:lang w:val="en-US"/>
                </w:rPr>
                <w:t>legs ( both modes) can be used for the</w:t>
              </w:r>
            </w:ins>
            <w:ins w:id="272" w:author="Weilimei (B)" w:date="2021-07-12T16:35:00Z">
              <w:r>
                <w:rPr>
                  <w:lang w:val="en-US"/>
                </w:rPr>
                <w:t xml:space="preserve"> MRB data transmission</w:t>
              </w:r>
            </w:ins>
            <w:ins w:id="273" w:author="Weilimei (B)" w:date="2021-07-12T16:28:00Z">
              <w:r w:rsidRPr="009E27E3">
                <w:rPr>
                  <w:lang w:val="en-US"/>
                </w:rPr>
                <w:t xml:space="preserve">. </w:t>
              </w:r>
              <w:r>
                <w:rPr>
                  <w:lang w:val="en-US"/>
                </w:rPr>
                <w:t xml:space="preserve">The </w:t>
              </w:r>
            </w:ins>
            <w:ins w:id="274" w:author="Weilimei (B)" w:date="2021-07-12T16:35:00Z">
              <w:r>
                <w:rPr>
                  <w:lang w:val="en-US"/>
                </w:rPr>
                <w:t xml:space="preserve">leg (mode) </w:t>
              </w:r>
            </w:ins>
            <w:ins w:id="275" w:author="Weilimei (B)" w:date="2021-07-12T16:28:00Z">
              <w:r>
                <w:rPr>
                  <w:lang w:val="en-US"/>
                </w:rPr>
                <w:t xml:space="preserve">type can be changed from one to </w:t>
              </w:r>
            </w:ins>
            <w:ins w:id="276" w:author="Weilimei (B)" w:date="2021-07-12T16:35:00Z">
              <w:r>
                <w:rPr>
                  <w:lang w:val="en-US"/>
                </w:rPr>
                <w:t>an</w:t>
              </w:r>
            </w:ins>
            <w:ins w:id="277" w:author="Weilimei (B)" w:date="2021-07-12T16:28:00Z">
              <w:r>
                <w:rPr>
                  <w:lang w:val="en-US"/>
                </w:rPr>
                <w:t xml:space="preserve">other </w:t>
              </w:r>
            </w:ins>
            <w:ins w:id="278" w:author="Weilimei (B)" w:date="2021-07-12T16:38:00Z">
              <w:r w:rsidR="006236C6">
                <w:rPr>
                  <w:lang w:val="en-US"/>
                </w:rPr>
                <w:t xml:space="preserve">dynamically or </w:t>
              </w:r>
            </w:ins>
            <w:ins w:id="279" w:author="Weilimei (B)" w:date="2021-07-12T16:28:00Z">
              <w:r>
                <w:rPr>
                  <w:lang w:val="en-US"/>
                </w:rPr>
                <w:t xml:space="preserve">via RRC signaling, e.g. reconfigure the </w:t>
              </w:r>
            </w:ins>
            <w:ins w:id="280" w:author="Weilimei (B)" w:date="2021-07-12T16:35:00Z">
              <w:r>
                <w:rPr>
                  <w:lang w:val="en-US"/>
                </w:rPr>
                <w:t xml:space="preserve">leg (mode) </w:t>
              </w:r>
            </w:ins>
            <w:ins w:id="281" w:author="Weilimei (B)" w:date="2021-07-12T16:28:00Z">
              <w:r>
                <w:rPr>
                  <w:lang w:val="en-US"/>
                </w:rPr>
                <w:t xml:space="preserve">type from </w:t>
              </w:r>
            </w:ins>
            <w:ins w:id="282" w:author="Weilimei (B)" w:date="2021-07-12T16:36:00Z">
              <w:r w:rsidR="006236C6">
                <w:rPr>
                  <w:lang w:val="en-US"/>
                </w:rPr>
                <w:t xml:space="preserve">only </w:t>
              </w:r>
            </w:ins>
            <w:ins w:id="283" w:author="Weilimei (B)" w:date="2021-07-12T16:28:00Z">
              <w:r>
                <w:rPr>
                  <w:lang w:val="en-US"/>
                </w:rPr>
                <w:t xml:space="preserve">PTM </w:t>
              </w:r>
            </w:ins>
            <w:ins w:id="284" w:author="Weilimei (B)" w:date="2021-07-12T16:36:00Z">
              <w:r w:rsidR="006236C6">
                <w:rPr>
                  <w:lang w:val="en-US"/>
                </w:rPr>
                <w:t xml:space="preserve">leg (only PTM mode) </w:t>
              </w:r>
            </w:ins>
            <w:ins w:id="285" w:author="Weilimei (B)" w:date="2021-07-12T16:28:00Z">
              <w:r>
                <w:rPr>
                  <w:lang w:val="en-US"/>
                </w:rPr>
                <w:t xml:space="preserve">or </w:t>
              </w:r>
            </w:ins>
            <w:ins w:id="286" w:author="Weilimei (B)" w:date="2021-07-12T16:36:00Z">
              <w:r w:rsidR="006236C6">
                <w:rPr>
                  <w:lang w:val="en-US"/>
                </w:rPr>
                <w:t xml:space="preserve">only </w:t>
              </w:r>
            </w:ins>
            <w:ins w:id="287" w:author="Weilimei (B)" w:date="2021-07-12T16:28:00Z">
              <w:r>
                <w:rPr>
                  <w:lang w:val="en-US"/>
                </w:rPr>
                <w:t xml:space="preserve">PTP </w:t>
              </w:r>
            </w:ins>
            <w:ins w:id="288" w:author="Weilimei (B)" w:date="2021-07-12T16:36:00Z">
              <w:r w:rsidR="006236C6">
                <w:rPr>
                  <w:lang w:val="en-US"/>
                </w:rPr>
                <w:t>leg (only PTP m</w:t>
              </w:r>
            </w:ins>
            <w:ins w:id="289" w:author="Weilimei (B)" w:date="2021-07-12T16:37:00Z">
              <w:r w:rsidR="006236C6">
                <w:rPr>
                  <w:lang w:val="en-US"/>
                </w:rPr>
                <w:t xml:space="preserve">ode) </w:t>
              </w:r>
            </w:ins>
            <w:ins w:id="290" w:author="Weilimei (B)" w:date="2021-07-12T16:28:00Z">
              <w:r>
                <w:rPr>
                  <w:lang w:val="en-US"/>
                </w:rPr>
                <w:t xml:space="preserve">to </w:t>
              </w:r>
            </w:ins>
            <w:ins w:id="291" w:author="Weilimei (B)" w:date="2021-07-12T16:38:00Z">
              <w:r w:rsidR="006236C6">
                <w:rPr>
                  <w:lang w:val="en-US"/>
                </w:rPr>
                <w:t>both legs (both modes)</w:t>
              </w:r>
            </w:ins>
            <w:ins w:id="292" w:author="Weilimei (B)" w:date="2021-07-12T16:28:00Z">
              <w:r>
                <w:rPr>
                  <w:lang w:val="en-US"/>
                </w:rPr>
                <w:t>.</w:t>
              </w:r>
            </w:ins>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ins w:id="293" w:author="Futurewei - Hao Bi" w:date="2021-07-12T12:02:00Z">
              <w:r>
                <w:rPr>
                  <w:rFonts w:ascii="Arial" w:hAnsi="Arial" w:cs="Arial"/>
                  <w:sz w:val="20"/>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ins w:id="294" w:author="Futurewei - Hao Bi" w:date="2021-07-12T12:02:00Z">
              <w:r>
                <w:rPr>
                  <w:rFonts w:ascii="Arial" w:hAnsi="Arial" w:cs="Arial"/>
                  <w:sz w:val="20"/>
                  <w:lang w:eastAsia="en-US"/>
                </w:rPr>
                <w:t xml:space="preserve">Yes and </w:t>
              </w:r>
              <w:proofErr w:type="gramStart"/>
              <w:r>
                <w:rPr>
                  <w:rFonts w:ascii="Arial" w:hAnsi="Arial" w:cs="Arial"/>
                  <w:sz w:val="20"/>
                  <w:lang w:eastAsia="en-US"/>
                </w:rPr>
                <w:t>No</w:t>
              </w:r>
            </w:ins>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ins w:id="295" w:author="Futurewei - Hao Bi" w:date="2021-07-12T12:02:00Z"/>
                <w:rFonts w:ascii="Arial" w:hAnsi="Arial" w:cs="Arial"/>
                <w:sz w:val="21"/>
                <w:szCs w:val="22"/>
              </w:rPr>
            </w:pPr>
            <w:ins w:id="296" w:author="Futurewei - Hao Bi" w:date="2021-07-12T12:02:00Z">
              <w:r>
                <w:rPr>
                  <w:rFonts w:ascii="Arial" w:hAnsi="Arial" w:cs="Arial"/>
                  <w:sz w:val="21"/>
                  <w:szCs w:val="22"/>
                </w:rPr>
                <w:t>Yes, bearer type change can be done through RRC signalling.</w:t>
              </w:r>
            </w:ins>
          </w:p>
          <w:p w14:paraId="1A0324DD" w14:textId="335595FF" w:rsidR="00E13C2D" w:rsidRDefault="00E13C2D" w:rsidP="00E13C2D">
            <w:pPr>
              <w:rPr>
                <w:rFonts w:ascii="Arial" w:hAnsi="Arial" w:cs="Arial"/>
                <w:sz w:val="20"/>
                <w:lang w:eastAsia="en-US"/>
              </w:rPr>
            </w:pPr>
            <w:ins w:id="297" w:author="Futurewei - Hao Bi" w:date="2021-07-12T12:02:00Z">
              <w:r>
                <w:rPr>
                  <w:rFonts w:ascii="Arial" w:hAnsi="Arial" w:cs="Arial"/>
                  <w:sz w:val="21"/>
                  <w:szCs w:val="22"/>
                </w:rPr>
                <w:t xml:space="preserve">No, PDCP status report and dynamic activation/deactivation of PTM </w:t>
              </w:r>
              <w:proofErr w:type="gramStart"/>
              <w:r>
                <w:rPr>
                  <w:rFonts w:ascii="Arial" w:hAnsi="Arial" w:cs="Arial"/>
                  <w:sz w:val="21"/>
                  <w:szCs w:val="22"/>
                </w:rPr>
                <w:t>don’t</w:t>
              </w:r>
              <w:proofErr w:type="gramEnd"/>
              <w:r>
                <w:rPr>
                  <w:rFonts w:ascii="Arial" w:hAnsi="Arial" w:cs="Arial"/>
                  <w:sz w:val="21"/>
                  <w:szCs w:val="22"/>
                </w:rPr>
                <w:t xml:space="preserve"> need to be part of bearer type change procedure.</w:t>
              </w:r>
            </w:ins>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77777777" w:rsidR="00E13C2D" w:rsidRDefault="00E13C2D" w:rsidP="00E13C2D">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77777777" w:rsidR="00E13C2D" w:rsidRDefault="00E13C2D" w:rsidP="00E13C2D">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77777777" w:rsidR="00E13C2D" w:rsidRDefault="00E13C2D" w:rsidP="00E13C2D">
            <w:pPr>
              <w:rPr>
                <w:rFonts w:ascii="Arial" w:eastAsia="等线" w:hAnsi="Arial" w:cs="Arial"/>
                <w:sz w:val="20"/>
                <w:lang w:eastAsia="en-US"/>
              </w:rPr>
            </w:pP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7777777" w:rsidR="00E13C2D" w:rsidRDefault="00E13C2D" w:rsidP="00E13C2D">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77777777" w:rsidR="00E13C2D" w:rsidRDefault="00E13C2D" w:rsidP="00E13C2D">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77777777" w:rsidR="00E13C2D" w:rsidRDefault="00E13C2D" w:rsidP="00E13C2D">
            <w:pPr>
              <w:rPr>
                <w:rFonts w:ascii="Arial" w:hAnsi="Arial" w:cs="Arial"/>
                <w:sz w:val="20"/>
                <w:lang w:eastAsia="en-US"/>
              </w:rPr>
            </w:pPr>
          </w:p>
        </w:tc>
      </w:tr>
      <w:tr w:rsidR="00E13C2D"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77777777" w:rsidR="00E13C2D" w:rsidRDefault="00E13C2D" w:rsidP="00E13C2D">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77777777" w:rsidR="00E13C2D" w:rsidRDefault="00E13C2D" w:rsidP="00E13C2D">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A596B" w14:textId="77777777" w:rsidR="00E13C2D" w:rsidRDefault="00E13C2D" w:rsidP="00E13C2D">
            <w:pPr>
              <w:rPr>
                <w:rFonts w:ascii="Arial" w:eastAsia="等线" w:hAnsi="Arial" w:cs="Arial"/>
                <w:lang w:eastAsia="en-US"/>
              </w:rPr>
            </w:pPr>
          </w:p>
        </w:tc>
      </w:tr>
    </w:tbl>
    <w:p w14:paraId="46082867" w14:textId="77777777" w:rsidR="00BE1F33" w:rsidRDefault="00BE1F33">
      <w:pPr>
        <w:rPr>
          <w:ins w:id="298" w:author="Shukun Wang" w:date="2021-07-02T12:34:00Z"/>
          <w:lang w:val="en-US"/>
        </w:rPr>
      </w:pPr>
    </w:p>
    <w:p w14:paraId="4202D527" w14:textId="77777777" w:rsidR="00BE1F33" w:rsidRDefault="00580D17">
      <w:pPr>
        <w:rPr>
          <w:lang w:val="en-US"/>
        </w:rPr>
      </w:pPr>
      <w:ins w:id="299" w:author="Shukun Wang" w:date="2021-07-02T12:40:00Z">
        <w:del w:id="300" w:author="Shukun Wang" w:date="2021-07-02T12:45:00Z">
          <w:r>
            <w:rPr>
              <w:lang w:val="en-US"/>
            </w:rPr>
            <w:lastRenderedPageBreak/>
            <w:delText xml:space="preserve">During </w:delText>
          </w:r>
        </w:del>
        <w:del w:id="301" w:author="Shukun Wang" w:date="2021-07-02T12:43:00Z">
          <w:r>
            <w:rPr>
              <w:lang w:val="en-US"/>
            </w:rPr>
            <w:delText>RRC based PTP/PTM switching</w:delText>
          </w:r>
        </w:del>
        <w:del w:id="302" w:author="Shukun Wang" w:date="2021-07-02T12:45:00Z">
          <w:r>
            <w:rPr>
              <w:lang w:val="en-US"/>
            </w:rPr>
            <w:delText>, there may be data loss. The PDCP status report from UE side is useful to reduce the data loss. So the PDCP can be indicated to perform reestablishment in RRC signaling, and PDCP status will be triggered.</w:delText>
          </w:r>
        </w:del>
      </w:ins>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303" w:name="OLE_LINK4"/>
      <w:bookmarkStart w:id="304" w:name="OLE_LINK3"/>
      <w:r>
        <w:rPr>
          <w:lang w:val="en-US"/>
        </w:rPr>
        <w:t>Reconfiguration from PTM only to split MRB</w:t>
      </w:r>
      <w:bookmarkEnd w:id="303"/>
      <w:bookmarkEnd w:id="304"/>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TableGri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pPr>
              <w:pStyle w:val="PL"/>
              <w:widowControl w:val="0"/>
              <w:ind w:firstLineChars="200" w:firstLine="320"/>
              <w:rPr>
                <w:kern w:val="2"/>
                <w:szCs w:val="24"/>
              </w:rPr>
              <w:pPrChange w:id="305" w:author="chenli" w:date="2021-07-06T17:42:00Z">
                <w:pPr>
                  <w:widowControl w:val="0"/>
                  <w:ind w:firstLineChars="200" w:firstLine="440"/>
                </w:pPr>
              </w:pPrChange>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6"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307">
          <w:tblGrid>
            <w:gridCol w:w="1964"/>
            <w:gridCol w:w="1269"/>
            <w:gridCol w:w="6283"/>
          </w:tblGrid>
        </w:tblGridChange>
      </w:tblGrid>
      <w:tr w:rsidR="00BE1F33" w14:paraId="7A75E6C4"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30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258E1EC6" w14:textId="77777777" w:rsidR="00BE1F33" w:rsidRDefault="00580D17">
            <w:pPr>
              <w:pStyle w:val="BodyText"/>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Change w:id="30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583F68C5" w14:textId="77777777" w:rsidR="00BE1F33" w:rsidRDefault="00580D17">
            <w:pPr>
              <w:pStyle w:val="BodyText"/>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BodyText"/>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Change w:id="31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tcPr>
            </w:tcPrChange>
          </w:tcPr>
          <w:p w14:paraId="270EB657" w14:textId="77777777" w:rsidR="00BE1F33" w:rsidRDefault="00580D17">
            <w:pPr>
              <w:pStyle w:val="BodyText"/>
              <w:jc w:val="center"/>
              <w:rPr>
                <w:lang w:eastAsia="en-US"/>
              </w:rPr>
            </w:pPr>
            <w:r>
              <w:rPr>
                <w:sz w:val="20"/>
                <w:szCs w:val="20"/>
                <w:lang w:eastAsia="en-US"/>
              </w:rPr>
              <w:t>Comments</w:t>
            </w:r>
          </w:p>
        </w:tc>
      </w:tr>
      <w:tr w:rsidR="00BE1F33" w14:paraId="7F264420"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1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1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FAF9875"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pPr>
              <w:pStyle w:val="BodyText"/>
              <w:ind w:firstLineChars="200" w:firstLine="400"/>
              <w:jc w:val="center"/>
              <w:rPr>
                <w:rFonts w:eastAsia="Times New Roman" w:cs="Arial"/>
                <w:sz w:val="20"/>
                <w:szCs w:val="24"/>
                <w:lang w:eastAsia="en-US"/>
              </w:rPr>
              <w:pPrChange w:id="313" w:author="chenli" w:date="2021-07-06T17:42:00Z">
                <w:pPr>
                  <w:widowControl w:val="0"/>
                  <w:ind w:firstLineChars="200" w:firstLine="400"/>
                  <w:jc w:val="center"/>
                </w:pPr>
              </w:pPrChange>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1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1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1086F1" w14:textId="77777777" w:rsidR="00BE1F33" w:rsidRDefault="00580D17">
            <w:pPr>
              <w:jc w:val="center"/>
              <w:rPr>
                <w:rFonts w:ascii="Arial" w:eastAsia="等线" w:hAnsi="Arial" w:cs="Arial"/>
                <w:sz w:val="20"/>
              </w:rPr>
            </w:pPr>
            <w:ins w:id="316" w:author="chenli" w:date="2021-07-06T16:07:00Z">
              <w:r>
                <w:rPr>
                  <w:rFonts w:ascii="Arial" w:eastAsia="等线" w:hAnsi="Arial" w:cs="Arial" w:hint="eastAsia"/>
                  <w:sz w:val="20"/>
                </w:rPr>
                <w:t>CATT</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1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1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4A7B79C2" w14:textId="77777777" w:rsidR="00BE1F33" w:rsidRDefault="00580D17">
            <w:pPr>
              <w:rPr>
                <w:ins w:id="319" w:author="chenli" w:date="2021-07-06T16:37:00Z"/>
                <w:rFonts w:ascii="Arial" w:eastAsia="等线" w:hAnsi="Arial" w:cs="Arial"/>
                <w:sz w:val="21"/>
                <w:szCs w:val="22"/>
              </w:rPr>
            </w:pPr>
            <w:ins w:id="320" w:author="chenli" w:date="2021-07-06T16:37:00Z">
              <w:r>
                <w:rPr>
                  <w:rFonts w:ascii="Arial" w:eastAsia="等线" w:hAnsi="Arial" w:cs="Arial"/>
                  <w:sz w:val="21"/>
                  <w:szCs w:val="22"/>
                </w:rPr>
                <w:t>O</w:t>
              </w:r>
              <w:r>
                <w:rPr>
                  <w:rFonts w:ascii="Arial" w:eastAsia="等线" w:hAnsi="Arial" w:cs="Arial" w:hint="eastAsia"/>
                  <w:sz w:val="21"/>
                  <w:szCs w:val="22"/>
                </w:rPr>
                <w:t>ur opinions are below:</w:t>
              </w:r>
            </w:ins>
          </w:p>
          <w:p w14:paraId="7DFAD1A7" w14:textId="77777777" w:rsidR="00BE1F33" w:rsidRDefault="00580D17">
            <w:pPr>
              <w:rPr>
                <w:ins w:id="321" w:author="chenli" w:date="2021-07-06T16:36:00Z"/>
                <w:rFonts w:ascii="Arial" w:eastAsia="等线" w:hAnsi="Arial" w:cs="Arial"/>
                <w:sz w:val="21"/>
                <w:szCs w:val="22"/>
              </w:rPr>
            </w:pPr>
            <w:ins w:id="322" w:author="chenli" w:date="2021-07-06T16:36:00Z">
              <w:r>
                <w:rPr>
                  <w:rFonts w:ascii="Arial" w:eastAsia="等线" w:hAnsi="Arial" w:cs="Arial" w:hint="eastAsia"/>
                  <w:sz w:val="21"/>
                  <w:szCs w:val="22"/>
                </w:rPr>
                <w:t xml:space="preserve">1. </w:t>
              </w:r>
            </w:ins>
            <w:ins w:id="323" w:author="CATT" w:date="2021-07-07T11:12:00Z">
              <w:r>
                <w:rPr>
                  <w:rFonts w:ascii="Arial" w:eastAsia="等线" w:hAnsi="Arial" w:cs="Arial" w:hint="eastAsia"/>
                  <w:sz w:val="21"/>
                  <w:szCs w:val="22"/>
                </w:rPr>
                <w:t>It seems</w:t>
              </w:r>
            </w:ins>
            <w:ins w:id="324" w:author="chenli" w:date="2021-07-06T16:37:00Z">
              <w:r>
                <w:rPr>
                  <w:rFonts w:ascii="Arial" w:eastAsia="等线" w:hAnsi="Arial" w:cs="Arial" w:hint="eastAsia"/>
                  <w:sz w:val="21"/>
                  <w:szCs w:val="22"/>
                </w:rPr>
                <w:t xml:space="preserve"> reconfigur</w:t>
              </w:r>
            </w:ins>
            <w:ins w:id="325" w:author="CATT" w:date="2021-07-07T11:12:00Z">
              <w:r>
                <w:rPr>
                  <w:rFonts w:ascii="Arial" w:eastAsia="等线" w:hAnsi="Arial" w:cs="Arial" w:hint="eastAsia"/>
                  <w:sz w:val="21"/>
                  <w:szCs w:val="22"/>
                </w:rPr>
                <w:t>ation</w:t>
              </w:r>
            </w:ins>
            <w:ins w:id="326" w:author="chenli" w:date="2021-07-06T16:37:00Z">
              <w:r>
                <w:rPr>
                  <w:rFonts w:ascii="Arial" w:eastAsia="等线" w:hAnsi="Arial" w:cs="Arial" w:hint="eastAsia"/>
                  <w:sz w:val="21"/>
                  <w:szCs w:val="22"/>
                </w:rPr>
                <w:t xml:space="preserve"> from PTP only to split MRB</w:t>
              </w:r>
            </w:ins>
            <w:ins w:id="327" w:author="CATT" w:date="2021-07-07T11:13:00Z">
              <w:r>
                <w:rPr>
                  <w:rFonts w:ascii="Arial" w:eastAsia="等线" w:hAnsi="Arial" w:cs="Arial" w:hint="eastAsia"/>
                  <w:sz w:val="21"/>
                  <w:szCs w:val="22"/>
                </w:rPr>
                <w:t xml:space="preserve"> </w:t>
              </w:r>
            </w:ins>
            <w:ins w:id="328" w:author="CATT" w:date="2021-07-07T11:12:00Z">
              <w:r>
                <w:rPr>
                  <w:rFonts w:ascii="Arial" w:eastAsia="等线" w:hAnsi="Arial" w:cs="Arial" w:hint="eastAsia"/>
                  <w:sz w:val="21"/>
                  <w:szCs w:val="22"/>
                </w:rPr>
                <w:t>is missed</w:t>
              </w:r>
            </w:ins>
            <w:ins w:id="329" w:author="CATT" w:date="2021-07-07T11:13:00Z">
              <w:r>
                <w:rPr>
                  <w:rFonts w:ascii="Arial" w:eastAsia="等线" w:hAnsi="Arial" w:cs="Arial" w:hint="eastAsia"/>
                  <w:sz w:val="21"/>
                  <w:szCs w:val="22"/>
                </w:rPr>
                <w:t xml:space="preserve"> here</w:t>
              </w:r>
            </w:ins>
            <w:ins w:id="330" w:author="CATT" w:date="2021-07-07T11:12:00Z">
              <w:r>
                <w:rPr>
                  <w:rFonts w:ascii="Arial" w:eastAsia="等线" w:hAnsi="Arial" w:cs="Arial" w:hint="eastAsia"/>
                  <w:sz w:val="21"/>
                  <w:szCs w:val="22"/>
                </w:rPr>
                <w:t>.</w:t>
              </w:r>
            </w:ins>
            <w:ins w:id="331" w:author="CATT" w:date="2021-07-07T10:57:00Z">
              <w:r>
                <w:rPr>
                  <w:rFonts w:ascii="Arial" w:eastAsia="等线" w:hAnsi="Arial" w:cs="Arial" w:hint="eastAsia"/>
                  <w:sz w:val="21"/>
                  <w:szCs w:val="22"/>
                </w:rPr>
                <w:t xml:space="preserve"> suggest to consider the case 4 below, </w:t>
              </w:r>
            </w:ins>
          </w:p>
          <w:p w14:paraId="1A49ED21" w14:textId="77777777" w:rsidR="00BE1F33" w:rsidRDefault="00580D17">
            <w:pPr>
              <w:rPr>
                <w:ins w:id="332" w:author="chenli" w:date="2021-07-06T16:37:00Z"/>
                <w:lang w:val="en-US"/>
              </w:rPr>
            </w:pPr>
            <w:ins w:id="333" w:author="chenli" w:date="2021-07-06T16:07:00Z">
              <w:r>
                <w:rPr>
                  <w:rFonts w:ascii="Arial" w:eastAsia="等线" w:hAnsi="Arial" w:cs="Arial"/>
                  <w:sz w:val="21"/>
                  <w:szCs w:val="22"/>
                </w:rPr>
                <w:t>C</w:t>
              </w:r>
              <w:r>
                <w:rPr>
                  <w:rFonts w:ascii="Arial" w:eastAsia="等线" w:hAnsi="Arial" w:cs="Arial" w:hint="eastAsia"/>
                  <w:sz w:val="21"/>
                  <w:szCs w:val="22"/>
                </w:rPr>
                <w:t xml:space="preserve">ase 4: </w:t>
              </w:r>
            </w:ins>
            <w:ins w:id="334" w:author="chenli" w:date="2021-07-06T16:08:00Z">
              <w:r>
                <w:rPr>
                  <w:lang w:val="en-US"/>
                </w:rPr>
                <w:t>Reconfiguration from PT</w:t>
              </w:r>
              <w:r>
                <w:rPr>
                  <w:rFonts w:hint="eastAsia"/>
                  <w:lang w:val="en-US"/>
                </w:rPr>
                <w:t>P</w:t>
              </w:r>
              <w:r>
                <w:rPr>
                  <w:lang w:val="en-US"/>
                </w:rPr>
                <w:t xml:space="preserve"> only to split MRB</w:t>
              </w:r>
              <w:r>
                <w:rPr>
                  <w:rFonts w:hint="eastAsia"/>
                  <w:lang w:val="en-US"/>
                </w:rPr>
                <w:t>.</w:t>
              </w:r>
            </w:ins>
          </w:p>
          <w:p w14:paraId="211ACF66" w14:textId="77777777" w:rsidR="00BE1F33" w:rsidRDefault="00580D17">
            <w:pPr>
              <w:rPr>
                <w:ins w:id="335" w:author="chenli" w:date="2021-07-06T16:40:00Z"/>
                <w:rFonts w:ascii="Arial" w:eastAsia="等线" w:hAnsi="Arial" w:cs="Arial"/>
                <w:sz w:val="21"/>
                <w:szCs w:val="22"/>
              </w:rPr>
            </w:pPr>
            <w:ins w:id="336" w:author="chenli" w:date="2021-07-06T16:40:00Z">
              <w:r>
                <w:rPr>
                  <w:rFonts w:ascii="Arial" w:eastAsia="等线" w:hAnsi="Arial" w:cs="Arial" w:hint="eastAsia"/>
                  <w:sz w:val="21"/>
                  <w:szCs w:val="22"/>
                  <w:lang w:val="en-US"/>
                </w:rPr>
                <w:t xml:space="preserve">2. </w:t>
              </w:r>
            </w:ins>
            <w:ins w:id="337" w:author="chenli" w:date="2021-07-06T16:38:00Z">
              <w:r>
                <w:rPr>
                  <w:rFonts w:ascii="Arial" w:eastAsia="等线" w:hAnsi="Arial" w:cs="Arial"/>
                  <w:sz w:val="21"/>
                  <w:szCs w:val="22"/>
                </w:rPr>
                <w:t>We think PDCP status report could be triggered to reduce data loss</w:t>
              </w:r>
            </w:ins>
            <w:ins w:id="338" w:author="chenli" w:date="2021-07-06T16:39:00Z">
              <w:r>
                <w:rPr>
                  <w:rFonts w:ascii="Arial" w:eastAsia="等线" w:hAnsi="Arial" w:cs="Arial"/>
                  <w:sz w:val="21"/>
                  <w:szCs w:val="22"/>
                </w:rPr>
                <w:t xml:space="preserve">. But PDCP </w:t>
              </w:r>
              <w:r>
                <w:rPr>
                  <w:rFonts w:ascii="Arial" w:eastAsia="等线" w:hAnsi="Arial" w:cs="Arial"/>
                  <w:sz w:val="21"/>
                  <w:szCs w:val="22"/>
                </w:rPr>
                <w:lastRenderedPageBreak/>
                <w:t>reestablishment is not mandatory in all cases.</w:t>
              </w:r>
            </w:ins>
          </w:p>
          <w:p w14:paraId="1C934FAD" w14:textId="77777777" w:rsidR="00BE1F33" w:rsidRDefault="00580D17">
            <w:pPr>
              <w:rPr>
                <w:ins w:id="339" w:author="chenli" w:date="2021-07-06T16:40:00Z"/>
                <w:rFonts w:ascii="Arial" w:eastAsia="等线" w:hAnsi="Arial" w:cs="Arial"/>
                <w:sz w:val="21"/>
                <w:szCs w:val="22"/>
                <w:lang w:val="en-US"/>
              </w:rPr>
            </w:pPr>
            <w:ins w:id="340" w:author="chenli" w:date="2021-07-06T16:40:00Z">
              <w:r>
                <w:rPr>
                  <w:rFonts w:ascii="Arial" w:eastAsia="等线" w:hAnsi="Arial" w:cs="Arial" w:hint="eastAsia"/>
                  <w:sz w:val="21"/>
                  <w:szCs w:val="22"/>
                </w:rPr>
                <w:t>3. For RLC</w:t>
              </w:r>
              <w:r>
                <w:rPr>
                  <w:rFonts w:ascii="Arial" w:eastAsia="等线" w:hAnsi="Arial" w:cs="Arial"/>
                  <w:sz w:val="21"/>
                  <w:szCs w:val="22"/>
                  <w:lang w:val="en-US"/>
                </w:rPr>
                <w:t xml:space="preserve"> mode, </w:t>
              </w:r>
            </w:ins>
            <w:ins w:id="341" w:author="chenli" w:date="2021-07-06T16:43:00Z">
              <w:r>
                <w:rPr>
                  <w:rFonts w:ascii="Arial" w:eastAsia="等线" w:hAnsi="Arial" w:cs="Arial"/>
                  <w:sz w:val="21"/>
                  <w:szCs w:val="22"/>
                  <w:lang w:val="en-US"/>
                </w:rPr>
                <w:t>we propose</w:t>
              </w:r>
            </w:ins>
            <w:ins w:id="342" w:author="chenli" w:date="2021-07-06T16:42:00Z">
              <w:r>
                <w:rPr>
                  <w:rFonts w:ascii="Arial" w:eastAsia="等线" w:hAnsi="Arial" w:cs="Arial"/>
                  <w:sz w:val="21"/>
                  <w:szCs w:val="22"/>
                  <w:lang w:val="en-US"/>
                </w:rPr>
                <w:t>:</w:t>
              </w:r>
            </w:ins>
          </w:p>
          <w:p w14:paraId="5A646E99" w14:textId="77777777" w:rsidR="00BE1F33" w:rsidRDefault="00580D17">
            <w:pPr>
              <w:rPr>
                <w:ins w:id="343" w:author="chenli" w:date="2021-07-06T16:45:00Z"/>
                <w:rFonts w:ascii="Arial" w:eastAsia="等线" w:hAnsi="Arial" w:cs="Arial"/>
                <w:sz w:val="21"/>
                <w:szCs w:val="22"/>
                <w:lang w:val="en-US"/>
              </w:rPr>
            </w:pPr>
            <w:ins w:id="344" w:author="chenli" w:date="2021-07-06T16:42:00Z">
              <w:r>
                <w:rPr>
                  <w:rFonts w:ascii="Arial" w:eastAsia="等线" w:hAnsi="Arial" w:cs="Arial"/>
                  <w:sz w:val="21"/>
                  <w:szCs w:val="22"/>
                  <w:lang w:val="en-US"/>
                </w:rPr>
                <w:t xml:space="preserve">- </w:t>
              </w:r>
            </w:ins>
            <w:ins w:id="345" w:author="chenli" w:date="2021-07-06T16:45:00Z">
              <w:r>
                <w:rPr>
                  <w:rFonts w:ascii="Arial" w:eastAsia="等线" w:hAnsi="Arial" w:cs="Arial"/>
                  <w:sz w:val="21"/>
                  <w:szCs w:val="22"/>
                  <w:lang w:val="en-US"/>
                </w:rPr>
                <w:t>RAN2 should</w:t>
              </w:r>
            </w:ins>
            <w:ins w:id="346" w:author="chenli" w:date="2021-07-06T16:44:00Z">
              <w:r>
                <w:rPr>
                  <w:rFonts w:ascii="Arial" w:eastAsia="等线" w:hAnsi="Arial" w:cs="Arial"/>
                  <w:sz w:val="21"/>
                  <w:szCs w:val="22"/>
                  <w:lang w:val="en-US"/>
                </w:rPr>
                <w:t xml:space="preserve"> support: </w:t>
              </w:r>
            </w:ins>
            <w:ins w:id="347" w:author="chenli" w:date="2021-07-06T16:47:00Z">
              <w:r>
                <w:rPr>
                  <w:rFonts w:ascii="Arial" w:eastAsia="等线" w:hAnsi="Arial" w:cs="Arial"/>
                  <w:sz w:val="21"/>
                  <w:szCs w:val="22"/>
                  <w:lang w:val="en-US"/>
                </w:rPr>
                <w:t xml:space="preserve">DL only RLC </w:t>
              </w:r>
            </w:ins>
            <w:ins w:id="348" w:author="chenli" w:date="2021-07-06T16:40:00Z">
              <w:r>
                <w:rPr>
                  <w:rFonts w:ascii="Arial" w:eastAsia="等线" w:hAnsi="Arial" w:cs="Arial"/>
                  <w:sz w:val="21"/>
                  <w:szCs w:val="22"/>
                  <w:lang w:val="en-US"/>
                </w:rPr>
                <w:t xml:space="preserve">UM </w:t>
              </w:r>
            </w:ins>
            <w:ins w:id="349" w:author="chenli" w:date="2021-07-06T16:42:00Z">
              <w:r>
                <w:rPr>
                  <w:rFonts w:ascii="Arial" w:eastAsia="等线" w:hAnsi="Arial" w:cs="Arial"/>
                  <w:sz w:val="21"/>
                  <w:szCs w:val="22"/>
                  <w:lang w:val="en-US"/>
                </w:rPr>
                <w:t>for PTM</w:t>
              </w:r>
            </w:ins>
            <w:ins w:id="350" w:author="chenli" w:date="2021-07-06T16:44:00Z">
              <w:r>
                <w:rPr>
                  <w:rFonts w:ascii="Arial" w:eastAsia="等线" w:hAnsi="Arial" w:cs="Arial"/>
                  <w:sz w:val="21"/>
                  <w:szCs w:val="22"/>
                  <w:lang w:val="en-US"/>
                </w:rPr>
                <w:t xml:space="preserve">, and </w:t>
              </w:r>
            </w:ins>
            <w:ins w:id="351" w:author="chenli" w:date="2021-07-06T16:47:00Z">
              <w:r>
                <w:rPr>
                  <w:rFonts w:ascii="Arial" w:eastAsia="等线" w:hAnsi="Arial" w:cs="Arial"/>
                  <w:sz w:val="21"/>
                  <w:szCs w:val="22"/>
                  <w:lang w:val="en-US"/>
                </w:rPr>
                <w:t xml:space="preserve">RLC </w:t>
              </w:r>
            </w:ins>
            <w:ins w:id="352" w:author="chenli" w:date="2021-07-06T16:44:00Z">
              <w:r>
                <w:rPr>
                  <w:rFonts w:ascii="Arial" w:eastAsia="等线" w:hAnsi="Arial" w:cs="Arial"/>
                  <w:sz w:val="21"/>
                  <w:szCs w:val="22"/>
                  <w:lang w:val="en-US"/>
                </w:rPr>
                <w:t>A</w:t>
              </w:r>
            </w:ins>
            <w:ins w:id="353" w:author="chenli" w:date="2021-07-06T16:42:00Z">
              <w:r>
                <w:rPr>
                  <w:rFonts w:ascii="Arial" w:eastAsia="等线" w:hAnsi="Arial" w:cs="Arial"/>
                  <w:sz w:val="21"/>
                  <w:szCs w:val="22"/>
                  <w:lang w:val="en-US"/>
                </w:rPr>
                <w:t>M</w:t>
              </w:r>
            </w:ins>
            <w:ins w:id="354" w:author="chenli" w:date="2021-07-06T16:44:00Z">
              <w:r>
                <w:rPr>
                  <w:rFonts w:ascii="Arial" w:eastAsia="等线" w:hAnsi="Arial" w:cs="Arial"/>
                  <w:sz w:val="21"/>
                  <w:szCs w:val="22"/>
                  <w:lang w:val="en-US"/>
                </w:rPr>
                <w:t xml:space="preserve"> for PTP</w:t>
              </w:r>
            </w:ins>
            <w:ins w:id="355" w:author="chenli" w:date="2021-07-06T16:47:00Z">
              <w:r>
                <w:rPr>
                  <w:rFonts w:ascii="Arial" w:eastAsia="等线" w:hAnsi="Arial" w:cs="Arial"/>
                  <w:sz w:val="21"/>
                  <w:szCs w:val="22"/>
                  <w:lang w:val="en-US"/>
                </w:rPr>
                <w:t>;</w:t>
              </w:r>
            </w:ins>
          </w:p>
          <w:p w14:paraId="59F3B9C0" w14:textId="77777777" w:rsidR="00BE1F33" w:rsidRPr="00BE1F33" w:rsidRDefault="00580D17">
            <w:pPr>
              <w:rPr>
                <w:rFonts w:ascii="Arial" w:eastAsia="等线" w:hAnsi="Arial" w:cs="Arial"/>
                <w:sz w:val="21"/>
                <w:szCs w:val="22"/>
                <w:lang w:val="en-US"/>
                <w:rPrChange w:id="356" w:author="chenli" w:date="2021-07-06T16:40:00Z">
                  <w:rPr>
                    <w:rFonts w:ascii="Arial" w:eastAsia="Malgun Gothic" w:hAnsi="Arial" w:cs="Arial"/>
                    <w:sz w:val="21"/>
                    <w:szCs w:val="22"/>
                    <w:lang w:eastAsia="ko-KR"/>
                  </w:rPr>
                </w:rPrChange>
              </w:rPr>
            </w:pPr>
            <w:ins w:id="357" w:author="chenli" w:date="2021-07-06T16:45:00Z">
              <w:r>
                <w:rPr>
                  <w:rFonts w:ascii="Arial" w:eastAsia="等线" w:hAnsi="Arial" w:cs="Arial"/>
                  <w:sz w:val="21"/>
                  <w:szCs w:val="22"/>
                  <w:lang w:val="en-US"/>
                </w:rPr>
                <w:t xml:space="preserve">- </w:t>
              </w:r>
            </w:ins>
            <w:ins w:id="358" w:author="chenli" w:date="2021-07-06T16:47:00Z">
              <w:r>
                <w:rPr>
                  <w:rFonts w:ascii="Arial" w:eastAsia="等线" w:hAnsi="Arial" w:cs="Arial"/>
                  <w:sz w:val="21"/>
                  <w:szCs w:val="22"/>
                  <w:lang w:val="en-US"/>
                </w:rPr>
                <w:t xml:space="preserve">FFS if </w:t>
              </w:r>
            </w:ins>
            <w:ins w:id="359" w:author="chenli" w:date="2021-07-06T16:48:00Z">
              <w:r>
                <w:rPr>
                  <w:rFonts w:ascii="Arial" w:eastAsia="等线" w:hAnsi="Arial" w:cs="Arial"/>
                  <w:sz w:val="21"/>
                  <w:szCs w:val="22"/>
                  <w:lang w:val="en-US"/>
                </w:rPr>
                <w:t>support</w:t>
              </w:r>
            </w:ins>
            <w:ins w:id="360" w:author="chenli" w:date="2021-07-06T16:47:00Z">
              <w:r>
                <w:rPr>
                  <w:rFonts w:ascii="Arial" w:eastAsia="等线" w:hAnsi="Arial" w:cs="Arial"/>
                  <w:sz w:val="21"/>
                  <w:szCs w:val="22"/>
                  <w:lang w:val="en-US"/>
                </w:rPr>
                <w:t xml:space="preserve"> </w:t>
              </w:r>
            </w:ins>
            <w:ins w:id="361" w:author="chenli" w:date="2021-07-06T16:48:00Z">
              <w:r>
                <w:rPr>
                  <w:rFonts w:ascii="Arial" w:eastAsia="等线" w:hAnsi="Arial" w:cs="Arial"/>
                  <w:sz w:val="21"/>
                  <w:szCs w:val="22"/>
                  <w:lang w:val="en-US"/>
                </w:rPr>
                <w:t xml:space="preserve">1 DL RLC UM+1 UL RLC UM for PTP. </w:t>
              </w:r>
            </w:ins>
          </w:p>
        </w:tc>
      </w:tr>
      <w:tr w:rsidR="00BE1F33" w14:paraId="1662F209"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6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26BE07" w14:textId="77777777" w:rsidR="00BE1F33" w:rsidRDefault="00580D17">
            <w:pPr>
              <w:jc w:val="center"/>
              <w:rPr>
                <w:rFonts w:ascii="Arial" w:hAnsi="Arial" w:cs="Arial"/>
                <w:sz w:val="20"/>
                <w:lang w:eastAsia="en-US"/>
              </w:rPr>
            </w:pPr>
            <w:ins w:id="363" w:author="Kyocera - Masato Fujishiro" w:date="2021-07-08T14:57: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6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54F4C7" w14:textId="77777777" w:rsidR="00BE1F33" w:rsidRDefault="00580D17">
            <w:pPr>
              <w:jc w:val="center"/>
              <w:rPr>
                <w:ins w:id="365" w:author="Kyocera - Masato Fujishiro" w:date="2021-07-08T14:57:00Z"/>
                <w:rFonts w:ascii="Arial" w:eastAsiaTheme="minorEastAsia" w:hAnsi="Arial" w:cs="Arial"/>
                <w:sz w:val="20"/>
                <w:lang w:eastAsia="ja-JP"/>
              </w:rPr>
            </w:pPr>
            <w:ins w:id="366"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603F2ECA" w14:textId="77777777" w:rsidR="00BE1F33" w:rsidRDefault="00580D17">
            <w:pPr>
              <w:jc w:val="center"/>
              <w:rPr>
                <w:ins w:id="367" w:author="Kyocera - Masato Fujishiro" w:date="2021-07-08T14:57:00Z"/>
                <w:rFonts w:ascii="Arial" w:eastAsiaTheme="minorEastAsia" w:hAnsi="Arial" w:cs="Arial"/>
                <w:sz w:val="20"/>
                <w:lang w:eastAsia="ja-JP"/>
              </w:rPr>
            </w:pPr>
            <w:ins w:id="368"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72F2D392" w14:textId="77777777" w:rsidR="00BE1F33" w:rsidRDefault="00580D17">
            <w:pPr>
              <w:jc w:val="center"/>
              <w:rPr>
                <w:rFonts w:ascii="Arial" w:hAnsi="Arial" w:cs="Arial"/>
                <w:sz w:val="20"/>
                <w:lang w:eastAsia="en-US"/>
              </w:rPr>
            </w:pPr>
            <w:ins w:id="369"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37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8AB8039" w14:textId="77777777" w:rsidR="00BE1F33" w:rsidRDefault="00580D17">
            <w:pPr>
              <w:rPr>
                <w:rFonts w:ascii="Arial" w:hAnsi="Arial" w:cs="Arial"/>
                <w:sz w:val="21"/>
                <w:szCs w:val="22"/>
                <w:lang w:eastAsia="en-US"/>
              </w:rPr>
            </w:pPr>
            <w:ins w:id="371" w:author="Kyocera - Masato Fujishiro" w:date="2021-07-08T14:57: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ins>
          </w:p>
        </w:tc>
      </w:tr>
      <w:tr w:rsidR="00BE1F33" w14:paraId="635CDAF5"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7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EC0940" w14:textId="77777777" w:rsidR="00BE1F33" w:rsidRDefault="00580D17">
            <w:pPr>
              <w:jc w:val="center"/>
              <w:rPr>
                <w:rFonts w:ascii="Arial" w:hAnsi="Arial" w:cs="Arial"/>
                <w:sz w:val="20"/>
                <w:lang w:val="en-US"/>
              </w:rPr>
            </w:pPr>
            <w:ins w:id="373" w:author="ZTE" w:date="2021-07-09T10:32:00Z">
              <w:r>
                <w:rPr>
                  <w:rFonts w:ascii="Arial" w:hAnsi="Arial" w:cs="Arial" w:hint="eastAsia"/>
                  <w:sz w:val="20"/>
                  <w:lang w:val="en-US"/>
                </w:rPr>
                <w:t>ZTE</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7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62BCF1E" w14:textId="77777777" w:rsidR="00BE1F33" w:rsidRDefault="00580D17">
            <w:pPr>
              <w:jc w:val="left"/>
              <w:rPr>
                <w:ins w:id="375" w:author="ZTE" w:date="2021-07-09T10:32:00Z"/>
                <w:rFonts w:ascii="Arial" w:hAnsi="Arial" w:cs="Arial"/>
                <w:sz w:val="20"/>
                <w:lang w:eastAsia="en-US"/>
              </w:rPr>
              <w:pPrChange w:id="376" w:author="ZTE" w:date="2021-07-09T10:32:00Z">
                <w:pPr>
                  <w:jc w:val="center"/>
                </w:pPr>
              </w:pPrChange>
            </w:pPr>
            <w:ins w:id="377" w:author="ZTE" w:date="2021-07-09T10:32:00Z">
              <w:r>
                <w:rPr>
                  <w:rFonts w:ascii="Arial" w:hAnsi="Arial" w:cs="Arial" w:hint="eastAsia"/>
                  <w:sz w:val="20"/>
                  <w:lang w:eastAsia="en-US"/>
                </w:rPr>
                <w:t>PTP RLC (AM):</w:t>
              </w:r>
            </w:ins>
          </w:p>
          <w:p w14:paraId="49B576E8" w14:textId="77777777" w:rsidR="00BE1F33" w:rsidRDefault="00580D17">
            <w:pPr>
              <w:jc w:val="left"/>
              <w:rPr>
                <w:ins w:id="378" w:author="ZTE" w:date="2021-07-09T10:32:00Z"/>
                <w:rFonts w:ascii="Arial" w:hAnsi="Arial" w:cs="Arial"/>
                <w:sz w:val="20"/>
                <w:lang w:eastAsia="en-US"/>
              </w:rPr>
              <w:pPrChange w:id="379" w:author="ZTE" w:date="2021-07-09T10:32:00Z">
                <w:pPr>
                  <w:jc w:val="center"/>
                </w:pPr>
              </w:pPrChange>
            </w:pPr>
            <w:ins w:id="380" w:author="ZTE" w:date="2021-07-09T10:32:00Z">
              <w:r>
                <w:rPr>
                  <w:rFonts w:ascii="Arial" w:hAnsi="Arial" w:cs="Arial" w:hint="eastAsia"/>
                  <w:sz w:val="20"/>
                  <w:lang w:eastAsia="en-US"/>
                </w:rPr>
                <w:t>- both DL and UL (for sure)</w:t>
              </w:r>
            </w:ins>
          </w:p>
          <w:p w14:paraId="519F8749" w14:textId="77777777" w:rsidR="00BE1F33" w:rsidRDefault="00BE1F33">
            <w:pPr>
              <w:jc w:val="left"/>
              <w:rPr>
                <w:ins w:id="381" w:author="ZTE" w:date="2021-07-09T10:32:00Z"/>
                <w:rFonts w:ascii="Arial" w:hAnsi="Arial" w:cs="Arial"/>
                <w:sz w:val="20"/>
                <w:lang w:eastAsia="en-US"/>
              </w:rPr>
              <w:pPrChange w:id="382" w:author="ZTE" w:date="2021-07-09T10:32:00Z">
                <w:pPr>
                  <w:jc w:val="center"/>
                </w:pPr>
              </w:pPrChange>
            </w:pPr>
          </w:p>
          <w:p w14:paraId="7015CFA9" w14:textId="77777777" w:rsidR="00BE1F33" w:rsidRDefault="00580D17">
            <w:pPr>
              <w:jc w:val="left"/>
              <w:rPr>
                <w:ins w:id="383" w:author="ZTE" w:date="2021-07-09T10:32:00Z"/>
                <w:rFonts w:ascii="Arial" w:hAnsi="Arial" w:cs="Arial"/>
                <w:sz w:val="20"/>
                <w:lang w:eastAsia="en-US"/>
              </w:rPr>
              <w:pPrChange w:id="384" w:author="ZTE" w:date="2021-07-09T10:32:00Z">
                <w:pPr>
                  <w:jc w:val="center"/>
                </w:pPr>
              </w:pPrChange>
            </w:pPr>
            <w:ins w:id="385" w:author="ZTE" w:date="2021-07-09T10:32:00Z">
              <w:r>
                <w:rPr>
                  <w:rFonts w:ascii="Arial" w:hAnsi="Arial" w:cs="Arial" w:hint="eastAsia"/>
                  <w:sz w:val="20"/>
                  <w:lang w:eastAsia="en-US"/>
                </w:rPr>
                <w:t>PTP RLC (UM):</w:t>
              </w:r>
            </w:ins>
          </w:p>
          <w:p w14:paraId="0FCC85ED" w14:textId="77777777" w:rsidR="00BE1F33" w:rsidRDefault="00580D17">
            <w:pPr>
              <w:jc w:val="left"/>
              <w:rPr>
                <w:ins w:id="386" w:author="ZTE" w:date="2021-07-09T10:32:00Z"/>
                <w:rFonts w:ascii="Arial" w:hAnsi="Arial" w:cs="Arial"/>
                <w:sz w:val="20"/>
                <w:lang w:eastAsia="en-US"/>
              </w:rPr>
              <w:pPrChange w:id="387" w:author="ZTE" w:date="2021-07-09T10:32:00Z">
                <w:pPr>
                  <w:jc w:val="center"/>
                </w:pPr>
              </w:pPrChange>
            </w:pPr>
            <w:ins w:id="388" w:author="ZTE" w:date="2021-07-09T10:32:00Z">
              <w:r>
                <w:rPr>
                  <w:rFonts w:ascii="Arial" w:hAnsi="Arial" w:cs="Arial" w:hint="eastAsia"/>
                  <w:sz w:val="20"/>
                  <w:lang w:eastAsia="en-US"/>
                </w:rPr>
                <w:t>- DL only (when UM is good enough)</w:t>
              </w:r>
            </w:ins>
          </w:p>
          <w:p w14:paraId="343A8E92" w14:textId="77777777" w:rsidR="00BE1F33" w:rsidRDefault="00580D17">
            <w:pPr>
              <w:jc w:val="left"/>
              <w:rPr>
                <w:ins w:id="389" w:author="ZTE" w:date="2021-07-09T10:32:00Z"/>
                <w:rFonts w:ascii="Arial" w:hAnsi="Arial" w:cs="Arial"/>
                <w:sz w:val="20"/>
                <w:lang w:eastAsia="en-US"/>
              </w:rPr>
              <w:pPrChange w:id="390" w:author="ZTE" w:date="2021-07-09T10:32:00Z">
                <w:pPr>
                  <w:jc w:val="center"/>
                </w:pPr>
              </w:pPrChange>
            </w:pPr>
            <w:ins w:id="391" w:author="ZTE" w:date="2021-07-09T10:32:00Z">
              <w:r>
                <w:rPr>
                  <w:rFonts w:ascii="Arial" w:hAnsi="Arial" w:cs="Arial" w:hint="eastAsia"/>
                  <w:sz w:val="20"/>
                  <w:lang w:eastAsia="en-US"/>
                </w:rPr>
                <w:t>- both (feedback beneficial even for UM where minimization of loss is needed)</w:t>
              </w:r>
            </w:ins>
          </w:p>
          <w:p w14:paraId="457C36BA" w14:textId="77777777" w:rsidR="00BE1F33" w:rsidRDefault="00BE1F33">
            <w:pPr>
              <w:jc w:val="left"/>
              <w:rPr>
                <w:ins w:id="392" w:author="ZTE" w:date="2021-07-09T10:32:00Z"/>
                <w:rFonts w:ascii="Arial" w:hAnsi="Arial" w:cs="Arial"/>
                <w:sz w:val="20"/>
                <w:lang w:eastAsia="en-US"/>
              </w:rPr>
              <w:pPrChange w:id="393" w:author="ZTE" w:date="2021-07-09T10:32:00Z">
                <w:pPr>
                  <w:jc w:val="center"/>
                </w:pPr>
              </w:pPrChange>
            </w:pPr>
          </w:p>
          <w:p w14:paraId="494C668B" w14:textId="77777777" w:rsidR="00BE1F33" w:rsidRDefault="00580D17">
            <w:pPr>
              <w:jc w:val="left"/>
              <w:rPr>
                <w:ins w:id="394" w:author="ZTE" w:date="2021-07-09T10:32:00Z"/>
                <w:rFonts w:ascii="Arial" w:hAnsi="Arial" w:cs="Arial"/>
                <w:sz w:val="20"/>
                <w:lang w:eastAsia="en-US"/>
              </w:rPr>
              <w:pPrChange w:id="395" w:author="ZTE" w:date="2021-07-09T10:32:00Z">
                <w:pPr>
                  <w:jc w:val="center"/>
                </w:pPr>
              </w:pPrChange>
            </w:pPr>
            <w:ins w:id="396" w:author="ZTE" w:date="2021-07-09T10:32:00Z">
              <w:r>
                <w:rPr>
                  <w:rFonts w:ascii="Arial" w:hAnsi="Arial" w:cs="Arial" w:hint="eastAsia"/>
                  <w:sz w:val="20"/>
                  <w:lang w:eastAsia="en-US"/>
                </w:rPr>
                <w:t>PTM RLC (UM)</w:t>
              </w:r>
            </w:ins>
          </w:p>
          <w:p w14:paraId="1306CEB2" w14:textId="77777777" w:rsidR="00BE1F33" w:rsidRDefault="00580D17">
            <w:pPr>
              <w:jc w:val="left"/>
              <w:rPr>
                <w:rFonts w:ascii="Arial" w:hAnsi="Arial" w:cs="Arial"/>
                <w:sz w:val="20"/>
                <w:lang w:eastAsia="en-US"/>
              </w:rPr>
              <w:pPrChange w:id="397" w:author="ZTE" w:date="2021-07-09T10:32:00Z">
                <w:pPr>
                  <w:jc w:val="center"/>
                </w:pPr>
              </w:pPrChange>
            </w:pPr>
            <w:ins w:id="398" w:author="ZTE" w:date="2021-07-09T10:32:00Z">
              <w:r>
                <w:rPr>
                  <w:rFonts w:ascii="Arial" w:hAnsi="Arial" w:cs="Arial" w:hint="eastAsia"/>
                  <w:sz w:val="20"/>
                  <w:lang w:eastAsia="en-US"/>
                </w:rPr>
                <w: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39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734413C" w14:textId="77777777" w:rsidR="00BE1F33" w:rsidRDefault="00580D17">
            <w:pPr>
              <w:rPr>
                <w:ins w:id="400" w:author="ZTE" w:date="2021-07-09T11:14:00Z"/>
                <w:rFonts w:ascii="Arial" w:hAnsi="Arial" w:cs="Arial"/>
                <w:sz w:val="21"/>
                <w:szCs w:val="22"/>
                <w:lang w:val="en-US"/>
              </w:rPr>
            </w:pPr>
            <w:ins w:id="401" w:author="ZTE" w:date="2021-07-09T11:14:00Z">
              <w:r>
                <w:rPr>
                  <w:rFonts w:ascii="Arial" w:hAnsi="Arial" w:cs="Arial" w:hint="eastAsia"/>
                  <w:sz w:val="21"/>
                  <w:szCs w:val="22"/>
                  <w:lang w:val="en-US"/>
                </w:rPr>
                <w:t xml:space="preserve">Agree with Kyocera. </w:t>
              </w:r>
            </w:ins>
          </w:p>
          <w:p w14:paraId="7AB7419B" w14:textId="77777777" w:rsidR="00BE1F33" w:rsidRDefault="00580D17">
            <w:pPr>
              <w:rPr>
                <w:rFonts w:ascii="Arial" w:hAnsi="Arial" w:cs="Arial"/>
                <w:sz w:val="21"/>
                <w:szCs w:val="22"/>
                <w:lang w:val="en-US"/>
              </w:rPr>
            </w:pPr>
            <w:ins w:id="402" w:author="ZTE" w:date="2021-07-09T10:32:00Z">
              <w:r>
                <w:rPr>
                  <w:rFonts w:ascii="Arial" w:hAnsi="Arial" w:cs="Arial" w:hint="eastAsia"/>
                  <w:sz w:val="21"/>
                  <w:szCs w:val="22"/>
                  <w:lang w:eastAsia="en-US"/>
                </w:rPr>
                <w:t>We shall allow enough flexibility from network to configure the MRB</w:t>
              </w:r>
            </w:ins>
            <w:ins w:id="403" w:author="ZTE" w:date="2021-07-09T11:14:00Z">
              <w:r>
                <w:rPr>
                  <w:rFonts w:ascii="Arial" w:hAnsi="Arial" w:cs="Arial" w:hint="eastAsia"/>
                  <w:sz w:val="21"/>
                  <w:szCs w:val="22"/>
                  <w:lang w:val="en-US"/>
                </w:rPr>
                <w:t xml:space="preserve"> for different services.</w:t>
              </w:r>
            </w:ins>
          </w:p>
        </w:tc>
      </w:tr>
      <w:tr w:rsidR="00BE1F33" w14:paraId="47E8F8D3"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0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0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0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A519C61" w14:textId="77777777" w:rsidR="00BE1F33" w:rsidRDefault="00BE1F33">
            <w:pPr>
              <w:numPr>
                <w:ilvl w:val="0"/>
                <w:numId w:val="6"/>
              </w:numPr>
              <w:pPrChange w:id="407" w:author="Shukun Wang" w:date="2021-07-02T12:50:00Z">
                <w:pPr>
                  <w:pStyle w:val="ListParagraph"/>
                  <w:numPr>
                    <w:numId w:val="6"/>
                  </w:numPr>
                  <w:ind w:left="360" w:firstLineChars="0" w:hanging="360"/>
                </w:pPr>
              </w:pPrChange>
            </w:pPr>
          </w:p>
        </w:tc>
      </w:tr>
      <w:tr w:rsidR="004873A5" w14:paraId="3283860C"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0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9E8A59" w14:textId="77777777" w:rsidR="004873A5" w:rsidRDefault="004873A5" w:rsidP="004873A5">
            <w:pPr>
              <w:jc w:val="center"/>
              <w:rPr>
                <w:rFonts w:ascii="Arial" w:hAnsi="Arial" w:cs="Arial"/>
                <w:sz w:val="20"/>
                <w:lang w:eastAsia="en-US"/>
              </w:rPr>
            </w:pPr>
            <w:ins w:id="409" w:author="ZHE CHEN" w:date="2021-07-09T12:59:00Z">
              <w:r>
                <w:rPr>
                  <w:rFonts w:ascii="Arial" w:hAnsi="Arial" w:cs="Arial" w:hint="eastAsia"/>
                  <w:sz w:val="20"/>
                </w:rPr>
                <w:t>NE</w:t>
              </w:r>
              <w:r>
                <w:rPr>
                  <w:rFonts w:ascii="Arial" w:hAnsi="Arial" w:cs="Arial"/>
                  <w:sz w:val="20"/>
                </w:rPr>
                <w:t>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1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2E4E0E" w14:textId="77777777" w:rsidR="004873A5" w:rsidRDefault="004873A5" w:rsidP="004873A5">
            <w:pPr>
              <w:pStyle w:val="BodyText"/>
              <w:jc w:val="center"/>
              <w:rPr>
                <w:ins w:id="411" w:author="ZHE CHEN" w:date="2021-07-09T12:59:00Z"/>
                <w:sz w:val="20"/>
                <w:szCs w:val="20"/>
              </w:rPr>
            </w:pPr>
            <w:ins w:id="412" w:author="ZHE CHEN" w:date="2021-07-09T12:59:00Z">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ins>
          </w:p>
          <w:p w14:paraId="5B751AC5" w14:textId="77777777" w:rsidR="004873A5" w:rsidRDefault="004873A5" w:rsidP="004873A5">
            <w:pPr>
              <w:pStyle w:val="BodyText"/>
              <w:jc w:val="center"/>
              <w:rPr>
                <w:ins w:id="413" w:author="ZHE CHEN" w:date="2021-07-09T12:59:00Z"/>
                <w:sz w:val="20"/>
                <w:szCs w:val="20"/>
              </w:rPr>
            </w:pPr>
            <w:ins w:id="414" w:author="ZHE CHEN" w:date="2021-07-09T12:59: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ins>
          </w:p>
          <w:p w14:paraId="3690CD6F" w14:textId="77777777" w:rsidR="004873A5" w:rsidRDefault="004873A5" w:rsidP="004873A5">
            <w:pPr>
              <w:jc w:val="center"/>
              <w:rPr>
                <w:rFonts w:ascii="Arial" w:hAnsi="Arial" w:cs="Arial"/>
                <w:sz w:val="20"/>
                <w:lang w:eastAsia="en-US"/>
              </w:rPr>
            </w:pPr>
            <w:ins w:id="415" w:author="ZHE CHEN" w:date="2021-07-09T12:59:00Z">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41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C25FB4E" w14:textId="77777777" w:rsidR="004873A5" w:rsidRDefault="004873A5" w:rsidP="004873A5">
            <w:pPr>
              <w:rPr>
                <w:ins w:id="417" w:author="ZHE CHEN" w:date="2021-07-09T12:59:00Z"/>
                <w:rFonts w:ascii="Arial" w:eastAsia="等线" w:hAnsi="Arial" w:cs="Arial"/>
                <w:sz w:val="21"/>
                <w:szCs w:val="22"/>
              </w:rPr>
            </w:pPr>
            <w:ins w:id="418" w:author="ZHE CHEN" w:date="2021-07-09T12:59:00Z">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ins>
          </w:p>
          <w:p w14:paraId="0826D354" w14:textId="77777777" w:rsidR="004873A5" w:rsidRDefault="004873A5" w:rsidP="004873A5">
            <w:pPr>
              <w:rPr>
                <w:ins w:id="419" w:author="ZHE CHEN" w:date="2021-07-09T12:59:00Z"/>
                <w:rFonts w:ascii="Arial" w:eastAsia="等线" w:hAnsi="Arial" w:cs="Arial"/>
                <w:sz w:val="21"/>
                <w:szCs w:val="22"/>
              </w:rPr>
            </w:pPr>
            <w:ins w:id="420" w:author="ZHE CHEN" w:date="2021-07-09T12:59:00Z">
              <w:r>
                <w:rPr>
                  <w:rFonts w:ascii="Arial" w:eastAsia="等线" w:hAnsi="Arial" w:cs="Arial"/>
                  <w:sz w:val="21"/>
                  <w:szCs w:val="22"/>
                </w:rPr>
                <w:t xml:space="preserve">2: PDCP status report can’t be re-established very often other than the case of handover, otherwise the signalling overhead, UE processing delay are unaccepted. </w:t>
              </w:r>
            </w:ins>
          </w:p>
          <w:p w14:paraId="5485F7E2" w14:textId="77777777" w:rsidR="004873A5" w:rsidRDefault="004873A5" w:rsidP="004873A5">
            <w:pPr>
              <w:rPr>
                <w:rFonts w:ascii="Arial" w:hAnsi="Arial" w:cs="Arial"/>
                <w:sz w:val="21"/>
                <w:szCs w:val="22"/>
                <w:lang w:eastAsia="en-US"/>
              </w:rPr>
            </w:pPr>
            <w:ins w:id="421" w:author="ZHE CHEN" w:date="2021-07-09T12:59:00Z">
              <w:r>
                <w:rPr>
                  <w:rFonts w:ascii="Arial" w:eastAsia="等线" w:hAnsi="Arial" w:cs="Arial"/>
                  <w:sz w:val="21"/>
                  <w:szCs w:val="22"/>
                </w:rPr>
                <w:t xml:space="preserve">3: RAN2 is suggested to introduce PTP RLC AM leg only re-transmits the RLC PDU that PTM RLC UM leg have not received. </w:t>
              </w:r>
            </w:ins>
          </w:p>
        </w:tc>
      </w:tr>
      <w:tr w:rsidR="00686080" w14:paraId="49BAA38C"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2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BA583E" w14:textId="5582DBA2" w:rsidR="00686080" w:rsidRDefault="00686080" w:rsidP="00686080">
            <w:pPr>
              <w:jc w:val="center"/>
              <w:rPr>
                <w:rFonts w:ascii="Arial" w:hAnsi="Arial" w:cs="Arial"/>
                <w:sz w:val="20"/>
                <w:lang w:eastAsia="en-US"/>
              </w:rPr>
            </w:pPr>
            <w:ins w:id="423" w:author="Futurewei - Hao Bi" w:date="2021-07-12T12:04:00Z">
              <w:r>
                <w:rPr>
                  <w:rFonts w:ascii="Arial" w:eastAsia="Malgun Gothic" w:hAnsi="Arial" w:cs="Arial"/>
                  <w:sz w:val="20"/>
                  <w:lang w:eastAsia="ko-KR"/>
                </w:rPr>
                <w:t>Futurewe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2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30AEB8" w14:textId="77777777" w:rsidR="00686080" w:rsidRDefault="00686080" w:rsidP="00686080">
            <w:pPr>
              <w:jc w:val="center"/>
              <w:rPr>
                <w:ins w:id="425" w:author="Futurewei - Hao Bi" w:date="2021-07-12T12:04:00Z"/>
                <w:rFonts w:ascii="Arial" w:eastAsia="Malgun Gothic" w:hAnsi="Arial" w:cs="Arial"/>
                <w:sz w:val="20"/>
                <w:lang w:eastAsia="ko-KR"/>
              </w:rPr>
            </w:pPr>
            <w:ins w:id="426" w:author="Futurewei - Hao Bi" w:date="2021-07-12T12:04:00Z">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ins>
          </w:p>
          <w:p w14:paraId="59D83337" w14:textId="1EAB8CA8" w:rsidR="00686080" w:rsidRDefault="00686080" w:rsidP="00686080">
            <w:pPr>
              <w:jc w:val="center"/>
              <w:rPr>
                <w:rFonts w:ascii="Arial" w:hAnsi="Arial" w:cs="Arial"/>
                <w:sz w:val="20"/>
                <w:lang w:eastAsia="en-US"/>
              </w:rPr>
            </w:pPr>
            <w:ins w:id="427" w:author="Futurewei - Hao Bi" w:date="2021-07-12T12:04:00Z">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42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63FCB45" w14:textId="77777777" w:rsidR="00686080" w:rsidRDefault="00686080" w:rsidP="00686080">
            <w:pPr>
              <w:rPr>
                <w:ins w:id="429" w:author="Futurewei - Hao Bi" w:date="2021-07-12T12:04:00Z"/>
                <w:rFonts w:ascii="Arial" w:eastAsia="Malgun Gothic" w:hAnsi="Arial" w:cs="Arial"/>
                <w:sz w:val="21"/>
                <w:szCs w:val="22"/>
                <w:lang w:eastAsia="ko-KR"/>
              </w:rPr>
            </w:pPr>
            <w:ins w:id="430" w:author="Futurewei - Hao Bi" w:date="2021-07-12T12:04:00Z">
              <w:r>
                <w:rPr>
                  <w:rFonts w:ascii="Arial" w:eastAsia="Malgun Gothic" w:hAnsi="Arial" w:cs="Arial"/>
                  <w:sz w:val="21"/>
                  <w:szCs w:val="22"/>
                  <w:lang w:eastAsia="ko-KR"/>
                </w:rPr>
                <w:t>We should follow the existing principle:</w:t>
              </w:r>
            </w:ins>
          </w:p>
          <w:p w14:paraId="4865DF6C" w14:textId="77777777" w:rsidR="00686080" w:rsidRDefault="00686080" w:rsidP="00686080">
            <w:pPr>
              <w:pStyle w:val="ListParagraph"/>
              <w:numPr>
                <w:ilvl w:val="0"/>
                <w:numId w:val="11"/>
              </w:numPr>
              <w:ind w:firstLineChars="0"/>
              <w:rPr>
                <w:ins w:id="431" w:author="Futurewei - Hao Bi" w:date="2021-07-12T12:04:00Z"/>
                <w:rFonts w:ascii="Arial" w:eastAsia="Malgun Gothic" w:hAnsi="Arial" w:cs="Arial"/>
                <w:sz w:val="21"/>
                <w:szCs w:val="22"/>
                <w:lang w:eastAsia="ko-KR"/>
              </w:rPr>
            </w:pPr>
            <w:ins w:id="432" w:author="Futurewei - Hao Bi" w:date="2021-07-12T12:04:00Z">
              <w:r>
                <w:rPr>
                  <w:rFonts w:ascii="Arial" w:eastAsia="Malgun Gothic" w:hAnsi="Arial" w:cs="Arial"/>
                  <w:sz w:val="21"/>
                  <w:szCs w:val="22"/>
                  <w:lang w:eastAsia="ko-KR"/>
                </w:rPr>
                <w:t xml:space="preserve">If reliability is required, RLC AM is </w:t>
              </w:r>
              <w:proofErr w:type="gramStart"/>
              <w:r>
                <w:rPr>
                  <w:rFonts w:ascii="Arial" w:eastAsia="Malgun Gothic" w:hAnsi="Arial" w:cs="Arial"/>
                  <w:sz w:val="21"/>
                  <w:szCs w:val="22"/>
                  <w:lang w:eastAsia="ko-KR"/>
                </w:rPr>
                <w:t>applied;</w:t>
              </w:r>
              <w:proofErr w:type="gramEnd"/>
            </w:ins>
          </w:p>
          <w:p w14:paraId="07390569" w14:textId="77777777" w:rsidR="00686080" w:rsidRDefault="00686080" w:rsidP="00686080">
            <w:pPr>
              <w:pStyle w:val="ListParagraph"/>
              <w:numPr>
                <w:ilvl w:val="0"/>
                <w:numId w:val="11"/>
              </w:numPr>
              <w:ind w:firstLineChars="0"/>
              <w:rPr>
                <w:ins w:id="433" w:author="Futurewei - Hao Bi" w:date="2021-07-12T12:04:00Z"/>
                <w:rFonts w:ascii="Arial" w:eastAsia="Malgun Gothic" w:hAnsi="Arial" w:cs="Arial"/>
                <w:sz w:val="21"/>
                <w:szCs w:val="22"/>
                <w:lang w:eastAsia="ko-KR"/>
              </w:rPr>
            </w:pPr>
            <w:ins w:id="434" w:author="Futurewei - Hao Bi" w:date="2021-07-12T12:04:00Z">
              <w:r>
                <w:rPr>
                  <w:rFonts w:ascii="Arial" w:eastAsia="Malgun Gothic" w:hAnsi="Arial" w:cs="Arial"/>
                  <w:sz w:val="21"/>
                  <w:szCs w:val="22"/>
                  <w:lang w:eastAsia="ko-KR"/>
                </w:rPr>
                <w:lastRenderedPageBreak/>
                <w:t>If reliability is not required, RLC UM is used.</w:t>
              </w:r>
            </w:ins>
          </w:p>
          <w:p w14:paraId="5631A603" w14:textId="31913216" w:rsidR="00686080" w:rsidRDefault="00686080" w:rsidP="00686080">
            <w:pPr>
              <w:rPr>
                <w:rFonts w:ascii="Arial" w:hAnsi="Arial" w:cs="Arial"/>
                <w:sz w:val="21"/>
                <w:szCs w:val="22"/>
                <w:lang w:eastAsia="en-US"/>
              </w:rPr>
            </w:pPr>
            <w:ins w:id="435" w:author="Futurewei - Hao Bi" w:date="2021-07-12T12:04:00Z">
              <w:r>
                <w:rPr>
                  <w:rFonts w:ascii="Arial" w:eastAsia="Malgun Gothic" w:hAnsi="Arial" w:cs="Arial"/>
                  <w:sz w:val="21"/>
                  <w:szCs w:val="22"/>
                  <w:lang w:eastAsia="ko-KR"/>
                </w:rPr>
                <w:t>There is no need of a new, mixed mode of supporting reliable transmission with RLC UM.</w:t>
              </w:r>
            </w:ins>
          </w:p>
        </w:tc>
      </w:tr>
      <w:tr w:rsidR="00686080" w14:paraId="05034C7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3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1820FF43"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3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44ED792B"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3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54E3991" w14:textId="77777777" w:rsidR="00686080" w:rsidRDefault="00686080" w:rsidP="00686080">
            <w:pPr>
              <w:rPr>
                <w:rFonts w:ascii="Arial" w:hAnsi="Arial" w:cs="Arial"/>
                <w:sz w:val="21"/>
                <w:szCs w:val="22"/>
                <w:lang w:eastAsia="en-US"/>
              </w:rPr>
            </w:pPr>
          </w:p>
        </w:tc>
      </w:tr>
      <w:tr w:rsidR="00686080" w14:paraId="5F983EE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3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A983994"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4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CE5DB3F"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4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49190316" w14:textId="77777777" w:rsidR="00686080" w:rsidRDefault="00686080" w:rsidP="00686080">
            <w:pPr>
              <w:rPr>
                <w:rFonts w:ascii="Arial" w:hAnsi="Arial" w:cs="Arial"/>
                <w:sz w:val="20"/>
                <w:lang w:eastAsia="en-US"/>
              </w:rPr>
            </w:pPr>
          </w:p>
        </w:tc>
      </w:tr>
      <w:tr w:rsidR="00686080" w14:paraId="22D219CC"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4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EB3056D"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4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4E4260C"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4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F949984" w14:textId="77777777" w:rsidR="00686080" w:rsidRDefault="00686080" w:rsidP="00686080">
            <w:pPr>
              <w:rPr>
                <w:rFonts w:ascii="Arial" w:hAnsi="Arial" w:cs="Arial"/>
                <w:sz w:val="20"/>
                <w:lang w:eastAsia="en-US"/>
              </w:rPr>
            </w:pPr>
          </w:p>
        </w:tc>
      </w:tr>
      <w:tr w:rsidR="00686080" w14:paraId="63BEE35E"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4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346D77"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4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3585D94"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4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00AA73E" w14:textId="77777777" w:rsidR="00686080" w:rsidRDefault="00686080" w:rsidP="00686080">
            <w:pPr>
              <w:rPr>
                <w:rFonts w:ascii="Arial" w:hAnsi="Arial" w:cs="Arial"/>
                <w:sz w:val="20"/>
                <w:lang w:eastAsia="en-US"/>
              </w:rPr>
            </w:pPr>
          </w:p>
        </w:tc>
      </w:tr>
      <w:tr w:rsidR="00686080" w14:paraId="1703448E"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4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D257214" w14:textId="77777777" w:rsidR="00686080" w:rsidRDefault="00686080" w:rsidP="00686080">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4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963672" w14:textId="77777777" w:rsidR="00686080" w:rsidRDefault="00686080" w:rsidP="00686080">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5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DB36A56" w14:textId="77777777" w:rsidR="00686080" w:rsidRDefault="00686080" w:rsidP="00686080">
            <w:pPr>
              <w:rPr>
                <w:rFonts w:ascii="Arial" w:eastAsia="等线" w:hAnsi="Arial" w:cs="Arial"/>
                <w:sz w:val="20"/>
                <w:lang w:eastAsia="en-US"/>
              </w:rPr>
            </w:pPr>
          </w:p>
        </w:tc>
      </w:tr>
      <w:tr w:rsidR="00686080" w14:paraId="015F6B86"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5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69B0DB"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5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B2C762"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5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D97BDF6" w14:textId="77777777" w:rsidR="00686080" w:rsidRDefault="00686080" w:rsidP="00686080">
            <w:pPr>
              <w:rPr>
                <w:rFonts w:ascii="Arial" w:hAnsi="Arial" w:cs="Arial"/>
                <w:sz w:val="20"/>
                <w:lang w:eastAsia="en-US"/>
              </w:rPr>
            </w:pPr>
          </w:p>
        </w:tc>
      </w:tr>
      <w:tr w:rsidR="00686080" w14:paraId="229E01E7"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5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ACAF66" w14:textId="77777777" w:rsidR="00686080" w:rsidRDefault="00686080" w:rsidP="00686080">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5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D1ACFB" w14:textId="77777777" w:rsidR="00686080" w:rsidRDefault="00686080" w:rsidP="00686080">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5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9E5DEB8" w14:textId="77777777" w:rsidR="00686080" w:rsidRDefault="00686080" w:rsidP="00686080">
            <w:pPr>
              <w:rPr>
                <w:rFonts w:ascii="Arial" w:eastAsia="等线"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Pr>
          <w:b/>
          <w:lang w:val="en-US"/>
          <w:rPrChange w:id="457" w:author="Shukun Wang" w:date="2021-07-02T12:58:00Z">
            <w:rPr>
              <w:highlight w:val="lightGray"/>
            </w:rPr>
          </w:rPrChange>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58"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459">
          <w:tblGrid>
            <w:gridCol w:w="1964"/>
            <w:gridCol w:w="3305"/>
            <w:gridCol w:w="4247"/>
          </w:tblGrid>
        </w:tblGridChange>
      </w:tblGrid>
      <w:tr w:rsidR="00BE1F33" w14:paraId="297467F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46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39532399" w14:textId="77777777" w:rsidR="00BE1F33" w:rsidRDefault="00580D17">
            <w:pPr>
              <w:pStyle w:val="BodyText"/>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Change w:id="46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458985EA" w14:textId="77777777" w:rsidR="00BE1F33" w:rsidRDefault="00580D17">
            <w:pPr>
              <w:pStyle w:val="BodyText"/>
              <w:jc w:val="center"/>
              <w:rPr>
                <w:sz w:val="20"/>
                <w:szCs w:val="20"/>
                <w:lang w:eastAsia="en-US"/>
              </w:rPr>
            </w:pPr>
            <w:r>
              <w:rPr>
                <w:sz w:val="20"/>
                <w:szCs w:val="20"/>
                <w:lang w:eastAsia="en-US"/>
              </w:rPr>
              <w:t>Agree?</w:t>
            </w:r>
          </w:p>
          <w:p w14:paraId="47E339F9" w14:textId="77777777" w:rsidR="00BE1F33" w:rsidRDefault="00580D17">
            <w:pPr>
              <w:pStyle w:val="BodyText"/>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Change w:id="46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tcPr>
            </w:tcPrChange>
          </w:tcPr>
          <w:p w14:paraId="7333E8BC" w14:textId="77777777" w:rsidR="00BE1F33" w:rsidRDefault="00580D17">
            <w:pPr>
              <w:pStyle w:val="BodyText"/>
              <w:jc w:val="center"/>
              <w:rPr>
                <w:lang w:eastAsia="en-US"/>
              </w:rPr>
            </w:pPr>
            <w:r>
              <w:rPr>
                <w:sz w:val="20"/>
                <w:szCs w:val="20"/>
                <w:lang w:eastAsia="en-US"/>
              </w:rPr>
              <w:t>Comments</w:t>
            </w:r>
          </w:p>
        </w:tc>
      </w:tr>
      <w:tr w:rsidR="00BE1F33" w14:paraId="50602C5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6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6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6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6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90FE10" w14:textId="77777777" w:rsidR="00BE1F33" w:rsidRDefault="00580D17">
            <w:pPr>
              <w:jc w:val="center"/>
              <w:rPr>
                <w:rFonts w:ascii="Arial" w:eastAsia="Malgun Gothic" w:hAnsi="Arial" w:cs="Arial"/>
                <w:sz w:val="20"/>
                <w:lang w:eastAsia="ko-KR"/>
              </w:rPr>
            </w:pPr>
            <w:ins w:id="467" w:author="chenli" w:date="2021-07-06T16:53:00Z">
              <w:r>
                <w:rPr>
                  <w:rFonts w:ascii="Arial" w:eastAsia="Malgun Gothic" w:hAnsi="Arial" w:cs="Arial"/>
                  <w:sz w:val="20"/>
                  <w:lang w:eastAsia="ko-KR"/>
                </w:rPr>
                <w:t>CATT</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6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6F6F1A" w14:textId="77777777" w:rsidR="00BE1F33" w:rsidRDefault="00580D17">
            <w:pPr>
              <w:jc w:val="center"/>
              <w:rPr>
                <w:rFonts w:ascii="Arial" w:eastAsia="Malgun Gothic" w:hAnsi="Arial" w:cs="Arial"/>
                <w:sz w:val="20"/>
                <w:lang w:eastAsia="ko-KR"/>
              </w:rPr>
            </w:pPr>
            <w:ins w:id="469" w:author="chenli" w:date="2021-07-06T16:5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7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305F044" w14:textId="77777777" w:rsidR="00BE1F33" w:rsidRDefault="00580D17">
            <w:pPr>
              <w:rPr>
                <w:rFonts w:ascii="Arial" w:eastAsia="Malgun Gothic" w:hAnsi="Arial" w:cs="Arial"/>
                <w:sz w:val="21"/>
                <w:szCs w:val="22"/>
                <w:lang w:eastAsia="ko-KR"/>
              </w:rPr>
            </w:pPr>
            <w:ins w:id="471" w:author="chenli" w:date="2021-07-06T16:56:00Z">
              <w:r>
                <w:rPr>
                  <w:rFonts w:ascii="Arial" w:eastAsia="Malgun Gothic" w:hAnsi="Arial" w:cs="Arial"/>
                  <w:sz w:val="21"/>
                  <w:szCs w:val="22"/>
                  <w:lang w:eastAsia="ko-KR"/>
                </w:rPr>
                <w:t xml:space="preserve">We should discuss the trigger of PDCP status report case by case, for example, </w:t>
              </w:r>
            </w:ins>
            <w:ins w:id="472" w:author="chenli" w:date="2021-07-06T16:57:00Z">
              <w:r>
                <w:rPr>
                  <w:rFonts w:ascii="Arial" w:eastAsia="Malgun Gothic" w:hAnsi="Arial" w:cs="Arial"/>
                  <w:sz w:val="21"/>
                  <w:szCs w:val="22"/>
                  <w:lang w:eastAsia="ko-KR"/>
                </w:rPr>
                <w:t xml:space="preserve">PDCP reestablishment is not needed for the cases </w:t>
              </w:r>
            </w:ins>
            <w:ins w:id="473" w:author="chenli" w:date="2021-07-06T16:58:00Z">
              <w:r>
                <w:rPr>
                  <w:rFonts w:ascii="Arial" w:eastAsia="Malgun Gothic" w:hAnsi="Arial" w:cs="Arial"/>
                  <w:sz w:val="21"/>
                  <w:szCs w:val="22"/>
                  <w:lang w:eastAsia="ko-KR"/>
                </w:rPr>
                <w:t xml:space="preserve">that </w:t>
              </w:r>
            </w:ins>
            <w:ins w:id="474" w:author="chenli" w:date="2021-07-06T16:56:00Z">
              <w:r>
                <w:rPr>
                  <w:rFonts w:ascii="Arial" w:eastAsia="Malgun Gothic" w:hAnsi="Arial" w:cs="Arial"/>
                  <w:sz w:val="21"/>
                  <w:szCs w:val="22"/>
                  <w:lang w:eastAsia="ko-KR"/>
                </w:rPr>
                <w:t xml:space="preserve">reconfiguration from </w:t>
              </w:r>
            </w:ins>
            <w:ins w:id="475" w:author="chenli" w:date="2021-07-06T16:57:00Z">
              <w:r>
                <w:rPr>
                  <w:rFonts w:ascii="Arial" w:eastAsia="Malgun Gothic" w:hAnsi="Arial" w:cs="Arial"/>
                  <w:sz w:val="21"/>
                  <w:szCs w:val="22"/>
                  <w:lang w:eastAsia="ko-KR"/>
                </w:rPr>
                <w:t>PTM only to split MRB</w:t>
              </w:r>
            </w:ins>
            <w:ins w:id="476" w:author="chenli" w:date="2021-07-06T16:58:00Z">
              <w:r>
                <w:rPr>
                  <w:rFonts w:ascii="Arial" w:eastAsia="Malgun Gothic" w:hAnsi="Arial" w:cs="Arial"/>
                  <w:sz w:val="21"/>
                  <w:szCs w:val="22"/>
                  <w:lang w:eastAsia="ko-KR"/>
                </w:rPr>
                <w:t xml:space="preserve">, and </w:t>
              </w:r>
            </w:ins>
            <w:ins w:id="477" w:author="chenli" w:date="2021-07-06T16:59:00Z">
              <w:r>
                <w:rPr>
                  <w:rFonts w:ascii="Arial" w:eastAsia="Malgun Gothic" w:hAnsi="Arial" w:cs="Arial"/>
                  <w:sz w:val="21"/>
                  <w:szCs w:val="22"/>
                  <w:lang w:eastAsia="ko-KR"/>
                </w:rPr>
                <w:t>v</w:t>
              </w:r>
            </w:ins>
            <w:ins w:id="478" w:author="chenli" w:date="2021-07-06T16:58:00Z">
              <w:r>
                <w:rPr>
                  <w:rFonts w:ascii="Arial" w:eastAsia="Malgun Gothic" w:hAnsi="Arial" w:cs="Arial"/>
                  <w:sz w:val="21"/>
                  <w:szCs w:val="22"/>
                  <w:lang w:eastAsia="ko-KR"/>
                </w:rPr>
                <w:t>ice versa.</w:t>
              </w:r>
            </w:ins>
            <w:ins w:id="479" w:author="chenli" w:date="2021-07-06T16:59:00Z">
              <w:r>
                <w:rPr>
                  <w:rFonts w:ascii="Arial" w:eastAsia="Malgun Gothic" w:hAnsi="Arial" w:cs="Arial"/>
                  <w:sz w:val="21"/>
                  <w:szCs w:val="22"/>
                  <w:lang w:eastAsia="ko-KR"/>
                </w:rPr>
                <w:t xml:space="preserve"> For the cases that reconfiguration between PTP and PTM/split MRB, </w:t>
              </w:r>
            </w:ins>
            <w:ins w:id="480" w:author="chenli" w:date="2021-07-06T17:00:00Z">
              <w:r>
                <w:rPr>
                  <w:rFonts w:ascii="Arial" w:eastAsia="Malgun Gothic" w:hAnsi="Arial" w:cs="Arial"/>
                  <w:sz w:val="21"/>
                  <w:szCs w:val="22"/>
                  <w:lang w:eastAsia="ko-KR"/>
                </w:rPr>
                <w:t xml:space="preserve">we need to wait for security mechanism from </w:t>
              </w:r>
            </w:ins>
            <w:ins w:id="481" w:author="chenli" w:date="2021-07-06T16:59:00Z">
              <w:r>
                <w:rPr>
                  <w:rFonts w:ascii="Arial" w:eastAsia="Malgun Gothic" w:hAnsi="Arial" w:cs="Arial"/>
                  <w:sz w:val="21"/>
                  <w:szCs w:val="22"/>
                  <w:lang w:eastAsia="ko-KR"/>
                </w:rPr>
                <w:t>SA3</w:t>
              </w:r>
            </w:ins>
            <w:ins w:id="482" w:author="chenli" w:date="2021-07-06T17:00:00Z">
              <w:r>
                <w:rPr>
                  <w:rFonts w:ascii="Arial" w:eastAsia="Malgun Gothic" w:hAnsi="Arial" w:cs="Arial"/>
                  <w:sz w:val="21"/>
                  <w:szCs w:val="22"/>
                  <w:lang w:eastAsia="ko-KR"/>
                </w:rPr>
                <w:t>.</w:t>
              </w:r>
            </w:ins>
          </w:p>
        </w:tc>
      </w:tr>
      <w:tr w:rsidR="00BE1F33" w14:paraId="2EB2AB88"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8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B002D5" w14:textId="77777777" w:rsidR="00BE1F33" w:rsidRDefault="00580D17">
            <w:pPr>
              <w:jc w:val="center"/>
              <w:rPr>
                <w:rFonts w:ascii="Arial" w:hAnsi="Arial" w:cs="Arial"/>
                <w:sz w:val="20"/>
                <w:lang w:eastAsia="en-US"/>
              </w:rPr>
            </w:pPr>
            <w:ins w:id="484" w:author="Kyocera - Masato Fujishiro" w:date="2021-07-08T14:59: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8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869630C" w14:textId="77777777" w:rsidR="00BE1F33" w:rsidRDefault="00580D17">
            <w:pPr>
              <w:jc w:val="center"/>
              <w:rPr>
                <w:rFonts w:ascii="Arial" w:hAnsi="Arial" w:cs="Arial"/>
                <w:sz w:val="20"/>
                <w:lang w:eastAsia="en-US"/>
              </w:rPr>
            </w:pPr>
            <w:ins w:id="486" w:author="Kyocera - Masato Fujishiro" w:date="2021-07-08T14:59:00Z">
              <w:r>
                <w:rPr>
                  <w:rFonts w:ascii="Arial" w:eastAsiaTheme="minorEastAsia" w:hAnsi="Arial" w:cs="Arial" w:hint="eastAsia"/>
                  <w:sz w:val="20"/>
                  <w:lang w:eastAsia="ja-JP"/>
                </w:rPr>
                <w:t>Y</w:t>
              </w:r>
              <w:r>
                <w:rPr>
                  <w:rFonts w:ascii="Arial" w:eastAsiaTheme="minorEastAsia" w:hAnsi="Arial" w:cs="Arial"/>
                  <w:sz w:val="20"/>
                  <w:lang w:eastAsia="ja-JP"/>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8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E0989A4" w14:textId="77777777" w:rsidR="00BE1F33" w:rsidRDefault="00580D17">
            <w:pPr>
              <w:rPr>
                <w:ins w:id="488" w:author="Kyocera - Masato Fujishiro" w:date="2021-07-08T14:59:00Z"/>
                <w:rFonts w:ascii="Arial" w:eastAsiaTheme="minorEastAsia" w:hAnsi="Arial" w:cs="Arial"/>
                <w:sz w:val="21"/>
                <w:szCs w:val="22"/>
                <w:lang w:eastAsia="ja-JP"/>
              </w:rPr>
            </w:pPr>
            <w:ins w:id="489" w:author="Kyocera - Masato Fujishiro" w:date="2021-07-08T14:59: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ins>
          </w:p>
          <w:p w14:paraId="7EF240F3" w14:textId="77777777" w:rsidR="00BE1F33" w:rsidRDefault="00580D17">
            <w:pPr>
              <w:rPr>
                <w:rFonts w:ascii="Arial" w:hAnsi="Arial" w:cs="Arial"/>
                <w:sz w:val="21"/>
                <w:szCs w:val="22"/>
                <w:lang w:eastAsia="en-US"/>
              </w:rPr>
            </w:pPr>
            <w:ins w:id="490" w:author="Kyocera - Masato Fujishiro" w:date="2021-07-08T14:59:00Z">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ins>
          </w:p>
        </w:tc>
      </w:tr>
      <w:tr w:rsidR="00BE1F33" w14:paraId="17C1117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9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6B409F" w14:textId="77777777" w:rsidR="00BE1F33" w:rsidRDefault="00580D17">
            <w:pPr>
              <w:jc w:val="center"/>
              <w:rPr>
                <w:rFonts w:ascii="Arial" w:hAnsi="Arial" w:cs="Arial"/>
                <w:sz w:val="20"/>
                <w:lang w:val="en-US"/>
              </w:rPr>
            </w:pPr>
            <w:ins w:id="492" w:author="ZTE" w:date="2021-07-09T10:32:00Z">
              <w:r>
                <w:rPr>
                  <w:rFonts w:ascii="Arial" w:hAnsi="Arial" w:cs="Arial" w:hint="eastAsia"/>
                  <w:sz w:val="20"/>
                  <w:lang w:val="en-US"/>
                </w:rPr>
                <w:t>ZTE</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9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89AE0CB" w14:textId="77777777" w:rsidR="00BE1F33" w:rsidRDefault="00580D17">
            <w:pPr>
              <w:jc w:val="center"/>
              <w:rPr>
                <w:rFonts w:ascii="Arial" w:hAnsi="Arial" w:cs="Arial"/>
                <w:sz w:val="20"/>
                <w:lang w:val="en-US"/>
              </w:rPr>
            </w:pPr>
            <w:ins w:id="494" w:author="ZTE" w:date="2021-07-09T10:32:00Z">
              <w:r>
                <w:rPr>
                  <w:rFonts w:ascii="Arial" w:hAnsi="Arial" w:cs="Arial" w:hint="eastAsia"/>
                  <w:sz w:val="20"/>
                  <w:lang w:val="en-US"/>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9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8AE74BC" w14:textId="77777777" w:rsidR="00BE1F33" w:rsidRDefault="00580D17">
            <w:pPr>
              <w:rPr>
                <w:rFonts w:ascii="Arial" w:hAnsi="Arial" w:cs="Arial"/>
                <w:sz w:val="21"/>
                <w:szCs w:val="22"/>
                <w:lang w:val="en-US"/>
              </w:rPr>
            </w:pPr>
            <w:ins w:id="496" w:author="ZTE" w:date="2021-07-09T10:32:00Z">
              <w:r>
                <w:rPr>
                  <w:rFonts w:ascii="Arial" w:hAnsi="Arial" w:cs="Arial" w:hint="eastAsia"/>
                  <w:sz w:val="21"/>
                  <w:szCs w:val="22"/>
                  <w:lang w:eastAsia="en-US"/>
                </w:rPr>
                <w:t xml:space="preserve">Depending on network decision and available configurations </w:t>
              </w:r>
            </w:ins>
            <w:ins w:id="497" w:author="ZTE" w:date="2021-07-09T10:33:00Z">
              <w:r>
                <w:rPr>
                  <w:rFonts w:ascii="Arial" w:hAnsi="Arial" w:cs="Arial" w:hint="eastAsia"/>
                  <w:sz w:val="21"/>
                  <w:szCs w:val="22"/>
                  <w:lang w:val="en-US"/>
                </w:rPr>
                <w:t>(based on result of Q1b)</w:t>
              </w:r>
            </w:ins>
            <w:ins w:id="498" w:author="ZTE" w:date="2021-07-09T10:34:00Z">
              <w:r>
                <w:rPr>
                  <w:rFonts w:ascii="Arial" w:hAnsi="Arial" w:cs="Arial" w:hint="eastAsia"/>
                  <w:sz w:val="21"/>
                  <w:szCs w:val="22"/>
                  <w:lang w:val="en-US"/>
                </w:rPr>
                <w:t>. Again, we shall allow enough flexibility from network to configure the MRB.</w:t>
              </w:r>
            </w:ins>
          </w:p>
        </w:tc>
      </w:tr>
      <w:tr w:rsidR="004873A5" w14:paraId="562701F2"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9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4C89CEF" w14:textId="77777777" w:rsidR="004873A5" w:rsidRDefault="004873A5" w:rsidP="004873A5">
            <w:pPr>
              <w:jc w:val="center"/>
              <w:rPr>
                <w:rFonts w:ascii="Arial" w:hAnsi="Arial" w:cs="Arial"/>
                <w:sz w:val="20"/>
                <w:lang w:eastAsia="en-US"/>
              </w:rPr>
            </w:pPr>
            <w:ins w:id="500" w:author="ZHE CHEN" w:date="2021-07-09T12:59:00Z">
              <w:r>
                <w:rPr>
                  <w:rFonts w:ascii="Arial" w:hAnsi="Arial" w:cs="Arial"/>
                  <w:sz w:val="20"/>
                </w:rPr>
                <w:t>NE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0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396353" w14:textId="77777777" w:rsidR="004873A5" w:rsidRDefault="004873A5" w:rsidP="004873A5">
            <w:pPr>
              <w:jc w:val="center"/>
              <w:rPr>
                <w:rFonts w:ascii="Arial" w:hAnsi="Arial" w:cs="Arial"/>
                <w:sz w:val="20"/>
                <w:lang w:eastAsia="en-US"/>
              </w:rPr>
            </w:pPr>
            <w:ins w:id="502" w:author="ZHE CHEN" w:date="2021-07-09T12:59:00Z">
              <w:r>
                <w:rPr>
                  <w:rFonts w:ascii="Arial" w:hAnsi="Arial" w:cs="Arial"/>
                  <w:sz w:val="20"/>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50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7A45393" w14:textId="77777777" w:rsidR="004873A5" w:rsidRDefault="004873A5" w:rsidP="004873A5">
            <w:pPr>
              <w:rPr>
                <w:rFonts w:ascii="Arial" w:hAnsi="Arial" w:cs="Arial"/>
                <w:sz w:val="21"/>
                <w:szCs w:val="22"/>
                <w:lang w:eastAsia="en-US"/>
              </w:rPr>
            </w:pPr>
            <w:ins w:id="504" w:author="ZHE CHEN" w:date="2021-07-09T12:59:00Z">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ins>
          </w:p>
        </w:tc>
      </w:tr>
      <w:tr w:rsidR="00951819" w14:paraId="747C505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0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828F0F" w14:textId="3000D647" w:rsidR="00951819" w:rsidRDefault="00951819" w:rsidP="00951819">
            <w:pPr>
              <w:jc w:val="center"/>
              <w:rPr>
                <w:rFonts w:ascii="Arial" w:hAnsi="Arial" w:cs="Arial"/>
                <w:sz w:val="20"/>
                <w:lang w:eastAsia="en-US"/>
              </w:rPr>
            </w:pPr>
            <w:ins w:id="506" w:author="Futurewei - Hao Bi" w:date="2021-07-12T12:06:00Z">
              <w:r>
                <w:rPr>
                  <w:rFonts w:ascii="Arial" w:eastAsia="Malgun Gothic" w:hAnsi="Arial" w:cs="Arial"/>
                  <w:sz w:val="20"/>
                  <w:lang w:eastAsia="ko-KR"/>
                </w:rPr>
                <w:lastRenderedPageBreak/>
                <w:t>Futurewe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0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B70CBC" w14:textId="2B291CB0" w:rsidR="00951819" w:rsidRDefault="00951819" w:rsidP="00951819">
            <w:pPr>
              <w:jc w:val="center"/>
              <w:rPr>
                <w:rFonts w:ascii="Arial" w:hAnsi="Arial" w:cs="Arial"/>
                <w:sz w:val="20"/>
                <w:lang w:eastAsia="en-US"/>
              </w:rPr>
            </w:pPr>
            <w:ins w:id="508" w:author="Futurewei - Hao Bi" w:date="2021-07-12T12:0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50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33E5CEF" w14:textId="77777777" w:rsidR="00951819" w:rsidRDefault="00951819" w:rsidP="00951819">
            <w:pPr>
              <w:rPr>
                <w:ins w:id="510" w:author="Futurewei - Hao Bi" w:date="2021-07-12T12:06:00Z"/>
                <w:rFonts w:ascii="Arial" w:eastAsia="Malgun Gothic" w:hAnsi="Arial" w:cs="Arial"/>
                <w:sz w:val="21"/>
                <w:szCs w:val="22"/>
                <w:lang w:eastAsia="ko-KR"/>
              </w:rPr>
            </w:pPr>
            <w:ins w:id="511" w:author="Futurewei - Hao Bi" w:date="2021-07-12T12:06:00Z">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ins>
          </w:p>
          <w:p w14:paraId="217083C8" w14:textId="6A802439" w:rsidR="00951819" w:rsidRDefault="00951819" w:rsidP="00951819">
            <w:pPr>
              <w:rPr>
                <w:rFonts w:ascii="Arial" w:hAnsi="Arial" w:cs="Arial"/>
                <w:sz w:val="21"/>
                <w:szCs w:val="22"/>
                <w:lang w:eastAsia="en-US"/>
              </w:rPr>
            </w:pPr>
            <w:ins w:id="512" w:author="Futurewei - Hao Bi" w:date="2021-07-12T12:06:00Z">
              <w:r>
                <w:rPr>
                  <w:rFonts w:ascii="Arial" w:eastAsia="Malgun Gothic" w:hAnsi="Arial" w:cs="Arial"/>
                  <w:sz w:val="21"/>
                  <w:szCs w:val="22"/>
                  <w:lang w:eastAsia="ko-KR"/>
                </w:rPr>
                <w:t xml:space="preserve">It </w:t>
              </w:r>
              <w:proofErr w:type="gramStart"/>
              <w:r>
                <w:rPr>
                  <w:rFonts w:ascii="Arial" w:eastAsia="Malgun Gothic" w:hAnsi="Arial" w:cs="Arial"/>
                  <w:sz w:val="21"/>
                  <w:szCs w:val="22"/>
                  <w:lang w:eastAsia="ko-KR"/>
                </w:rPr>
                <w:t>doesn’t</w:t>
              </w:r>
              <w:proofErr w:type="gramEnd"/>
              <w:r>
                <w:rPr>
                  <w:rFonts w:ascii="Arial" w:eastAsia="Malgun Gothic" w:hAnsi="Arial" w:cs="Arial"/>
                  <w:sz w:val="21"/>
                  <w:szCs w:val="22"/>
                  <w:lang w:eastAsia="ko-KR"/>
                </w:rPr>
                <w:t xml:space="preserve"> seem feasible for PTP only to PTM only bearer type change to avoid data loss anyway.</w:t>
              </w:r>
            </w:ins>
          </w:p>
        </w:tc>
      </w:tr>
      <w:tr w:rsidR="00951819" w14:paraId="492AB02E"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1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222A43"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1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BC297A"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1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28FFEB1" w14:textId="77777777" w:rsidR="00951819" w:rsidRDefault="00951819" w:rsidP="00951819">
            <w:pPr>
              <w:rPr>
                <w:rFonts w:ascii="Arial" w:hAnsi="Arial" w:cs="Arial"/>
                <w:sz w:val="21"/>
                <w:szCs w:val="22"/>
                <w:lang w:eastAsia="en-US"/>
              </w:rPr>
            </w:pPr>
          </w:p>
        </w:tc>
      </w:tr>
      <w:tr w:rsidR="00951819" w14:paraId="33AF2989"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1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05B5B36D"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1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26B1007D"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1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F6C9579" w14:textId="77777777" w:rsidR="00951819" w:rsidRDefault="00951819" w:rsidP="00951819">
            <w:pPr>
              <w:rPr>
                <w:rFonts w:ascii="Arial" w:hAnsi="Arial" w:cs="Arial"/>
                <w:sz w:val="21"/>
                <w:szCs w:val="22"/>
                <w:lang w:eastAsia="en-US"/>
              </w:rPr>
            </w:pPr>
          </w:p>
        </w:tc>
      </w:tr>
      <w:tr w:rsidR="00951819" w14:paraId="507C3A2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1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1D939DE"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2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658DF654"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2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22FD7F3" w14:textId="77777777" w:rsidR="00951819" w:rsidRDefault="00951819" w:rsidP="00951819">
            <w:pPr>
              <w:rPr>
                <w:rFonts w:ascii="Arial" w:hAnsi="Arial" w:cs="Arial"/>
                <w:sz w:val="20"/>
                <w:lang w:eastAsia="en-US"/>
              </w:rPr>
            </w:pPr>
          </w:p>
        </w:tc>
      </w:tr>
      <w:tr w:rsidR="00951819" w14:paraId="5F244746"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2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8D0B354"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2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097C7556"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2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6AE133A" w14:textId="77777777" w:rsidR="00951819" w:rsidRDefault="00951819" w:rsidP="00951819">
            <w:pPr>
              <w:rPr>
                <w:rFonts w:ascii="Arial" w:hAnsi="Arial" w:cs="Arial"/>
                <w:sz w:val="20"/>
                <w:lang w:eastAsia="en-US"/>
              </w:rPr>
            </w:pPr>
          </w:p>
        </w:tc>
      </w:tr>
      <w:tr w:rsidR="00951819" w14:paraId="450B5BF6"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2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CF32E8"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2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E0A607"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2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254E39C7" w14:textId="77777777" w:rsidR="00951819" w:rsidRDefault="00951819" w:rsidP="00951819">
            <w:pPr>
              <w:rPr>
                <w:rFonts w:ascii="Arial" w:hAnsi="Arial" w:cs="Arial"/>
                <w:sz w:val="20"/>
                <w:lang w:eastAsia="en-US"/>
              </w:rPr>
            </w:pPr>
          </w:p>
        </w:tc>
      </w:tr>
      <w:tr w:rsidR="00951819" w14:paraId="2E993CFF"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2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D3CFF2" w14:textId="77777777" w:rsidR="00951819" w:rsidRDefault="00951819" w:rsidP="00951819">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2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BDD601D" w14:textId="77777777" w:rsidR="00951819" w:rsidRDefault="00951819" w:rsidP="00951819">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3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6BD1346" w14:textId="77777777" w:rsidR="00951819" w:rsidRDefault="00951819" w:rsidP="00951819">
            <w:pPr>
              <w:rPr>
                <w:rFonts w:ascii="Arial" w:eastAsia="等线" w:hAnsi="Arial" w:cs="Arial"/>
                <w:sz w:val="20"/>
                <w:lang w:eastAsia="en-US"/>
              </w:rPr>
            </w:pPr>
          </w:p>
        </w:tc>
      </w:tr>
      <w:tr w:rsidR="00951819" w14:paraId="45EF9AC2"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3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C5D0F0"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3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ED59E9"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3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4E9F0780" w14:textId="77777777" w:rsidR="00951819" w:rsidRDefault="00951819" w:rsidP="00951819">
            <w:pPr>
              <w:rPr>
                <w:rFonts w:ascii="Arial" w:hAnsi="Arial" w:cs="Arial"/>
                <w:sz w:val="20"/>
                <w:lang w:eastAsia="en-US"/>
              </w:rPr>
            </w:pPr>
          </w:p>
        </w:tc>
      </w:tr>
      <w:tr w:rsidR="00951819" w14:paraId="6BC6E34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34"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10D57A" w14:textId="77777777" w:rsidR="00951819" w:rsidRDefault="00951819" w:rsidP="00951819">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3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4DA6A5B" w14:textId="77777777" w:rsidR="00951819" w:rsidRDefault="00951819" w:rsidP="00951819">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3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2A2F1860" w14:textId="77777777" w:rsidR="00951819" w:rsidRDefault="00951819" w:rsidP="00951819">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Heading2"/>
        <w:rPr>
          <w:b/>
          <w:i/>
          <w:sz w:val="24"/>
          <w:u w:val="single"/>
          <w:lang w:val="en-US"/>
        </w:rPr>
      </w:pPr>
      <w:bookmarkStart w:id="537"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Heading5"/>
              <w:rPr>
                <w:rFonts w:eastAsia="MS Mincho"/>
              </w:rPr>
            </w:pPr>
            <w:bookmarkStart w:id="538" w:name="_Toc5722459"/>
            <w:bookmarkStart w:id="539" w:name="_Toc46502523"/>
            <w:bookmarkStart w:id="540" w:name="_Toc37462979"/>
            <w:bookmarkStart w:id="541" w:name="_Toc60824375"/>
            <w:r>
              <w:rPr>
                <w:rFonts w:eastAsia="MS Mincho"/>
              </w:rPr>
              <w:lastRenderedPageBreak/>
              <w:t>5.2.2.2.2</w:t>
            </w:r>
            <w:r>
              <w:rPr>
                <w:rFonts w:eastAsia="MS Mincho"/>
              </w:rPr>
              <w:tab/>
              <w:t>Actions when an UMD PDU is received from lower layer</w:t>
            </w:r>
            <w:bookmarkEnd w:id="538"/>
            <w:bookmarkEnd w:id="539"/>
            <w:bookmarkEnd w:id="540"/>
            <w:bookmarkEnd w:id="541"/>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4873A5" w:rsidRDefault="00580D17">
            <w:pPr>
              <w:pStyle w:val="B1"/>
              <w:ind w:left="567"/>
              <w:rPr>
                <w:lang w:val="en-US"/>
                <w:rPrChange w:id="542" w:author="ZHE CHEN" w:date="2021-07-09T12:58:00Z">
                  <w:rPr/>
                </w:rPrChange>
              </w:rPr>
            </w:pPr>
            <w:r w:rsidRPr="004873A5">
              <w:rPr>
                <w:lang w:val="en-US"/>
                <w:rPrChange w:id="543" w:author="ZHE CHEN" w:date="2021-07-09T12:58:00Z">
                  <w:rPr/>
                </w:rPrChange>
              </w:rPr>
              <w:t>-</w:t>
            </w:r>
            <w:r w:rsidRPr="004873A5">
              <w:rPr>
                <w:lang w:val="en-US"/>
                <w:rPrChange w:id="544" w:author="ZHE CHEN" w:date="2021-07-09T12:58:00Z">
                  <w:rPr/>
                </w:rPrChange>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4873A5" w:rsidRDefault="00580D17">
            <w:pPr>
              <w:pStyle w:val="B1"/>
              <w:ind w:left="567"/>
              <w:rPr>
                <w:highlight w:val="yellow"/>
                <w:lang w:val="en-US"/>
                <w:rPrChange w:id="545" w:author="ZHE CHEN" w:date="2021-07-09T12:58:00Z">
                  <w:rPr>
                    <w:highlight w:val="yellow"/>
                  </w:rPr>
                </w:rPrChange>
              </w:rPr>
            </w:pPr>
            <w:r w:rsidRPr="004873A5">
              <w:rPr>
                <w:highlight w:val="yellow"/>
                <w:lang w:val="en-US"/>
                <w:rPrChange w:id="546" w:author="ZHE CHEN" w:date="2021-07-09T12:58:00Z">
                  <w:rPr>
                    <w:highlight w:val="yellow"/>
                  </w:rPr>
                </w:rPrChange>
              </w:rPr>
              <w:t>-</w:t>
            </w:r>
            <w:r w:rsidRPr="004873A5">
              <w:rPr>
                <w:highlight w:val="yellow"/>
                <w:lang w:val="en-US"/>
                <w:rPrChange w:id="547" w:author="ZHE CHEN" w:date="2021-07-09T12:58:00Z">
                  <w:rPr>
                    <w:highlight w:val="yellow"/>
                  </w:rPr>
                </w:rPrChange>
              </w:rPr>
              <w:tab/>
              <w:t>else if (</w:t>
            </w:r>
            <w:proofErr w:type="spellStart"/>
            <w:r w:rsidRPr="004873A5">
              <w:rPr>
                <w:highlight w:val="yellow"/>
                <w:lang w:val="en-US"/>
                <w:rPrChange w:id="548" w:author="ZHE CHEN" w:date="2021-07-09T12:58:00Z">
                  <w:rPr>
                    <w:highlight w:val="yellow"/>
                  </w:rPr>
                </w:rPrChange>
              </w:rPr>
              <w:t>RX_Next_Highest</w:t>
            </w:r>
            <w:proofErr w:type="spellEnd"/>
            <w:r w:rsidRPr="004873A5">
              <w:rPr>
                <w:highlight w:val="yellow"/>
                <w:lang w:val="en-US"/>
                <w:rPrChange w:id="549" w:author="ZHE CHEN" w:date="2021-07-09T12:58:00Z">
                  <w:rPr>
                    <w:highlight w:val="yellow"/>
                  </w:rPr>
                </w:rPrChange>
              </w:rPr>
              <w:t xml:space="preserve"> – </w:t>
            </w:r>
            <w:proofErr w:type="spellStart"/>
            <w:r w:rsidRPr="004873A5">
              <w:rPr>
                <w:highlight w:val="yellow"/>
                <w:lang w:val="en-US"/>
                <w:rPrChange w:id="550" w:author="ZHE CHEN" w:date="2021-07-09T12:58:00Z">
                  <w:rPr>
                    <w:highlight w:val="yellow"/>
                  </w:rPr>
                </w:rPrChange>
              </w:rPr>
              <w:t>UM_Window_Size</w:t>
            </w:r>
            <w:proofErr w:type="spellEnd"/>
            <w:r w:rsidRPr="004873A5">
              <w:rPr>
                <w:highlight w:val="yellow"/>
                <w:lang w:val="en-US"/>
                <w:rPrChange w:id="551" w:author="ZHE CHEN" w:date="2021-07-09T12:58:00Z">
                  <w:rPr>
                    <w:highlight w:val="yellow"/>
                  </w:rPr>
                </w:rPrChange>
              </w:rPr>
              <w:t xml:space="preserve">) &lt;= SN &lt; </w:t>
            </w:r>
            <w:proofErr w:type="spellStart"/>
            <w:r w:rsidRPr="004873A5">
              <w:rPr>
                <w:highlight w:val="yellow"/>
                <w:lang w:val="en-US"/>
                <w:rPrChange w:id="552" w:author="ZHE CHEN" w:date="2021-07-09T12:58:00Z">
                  <w:rPr>
                    <w:highlight w:val="yellow"/>
                  </w:rPr>
                </w:rPrChange>
              </w:rPr>
              <w:t>RX_Next_Reassembly</w:t>
            </w:r>
            <w:proofErr w:type="spellEnd"/>
            <w:r w:rsidRPr="004873A5">
              <w:rPr>
                <w:highlight w:val="yellow"/>
                <w:lang w:val="en-US"/>
                <w:rPrChange w:id="553" w:author="ZHE CHEN" w:date="2021-07-09T12:58:00Z">
                  <w:rPr>
                    <w:highlight w:val="yellow"/>
                  </w:rPr>
                </w:rPrChange>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4873A5" w:rsidRDefault="00580D17">
            <w:pPr>
              <w:pStyle w:val="B1"/>
              <w:ind w:left="567"/>
              <w:rPr>
                <w:lang w:val="en-US"/>
                <w:rPrChange w:id="554" w:author="ZHE CHEN" w:date="2021-07-09T12:58:00Z">
                  <w:rPr/>
                </w:rPrChange>
              </w:rPr>
            </w:pPr>
            <w:r w:rsidRPr="004873A5">
              <w:rPr>
                <w:lang w:val="en-US"/>
                <w:rPrChange w:id="555" w:author="ZHE CHEN" w:date="2021-07-09T12:58:00Z">
                  <w:rPr/>
                </w:rPrChange>
              </w:rPr>
              <w:t>-</w:t>
            </w:r>
            <w:r w:rsidRPr="004873A5">
              <w:rPr>
                <w:lang w:val="en-US"/>
                <w:rPrChange w:id="556" w:author="ZHE CHEN" w:date="2021-07-09T12:58:00Z">
                  <w:rPr/>
                </w:rPrChange>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580D17">
      <w:pPr>
        <w:rPr>
          <w:ins w:id="557" w:author="Sebire, Benoist (Nokia - JP/Tokyo)" w:date="2021-06-29T09:33:00Z"/>
          <w:lang w:val="en-US"/>
        </w:rPr>
      </w:pPr>
      <w:ins w:id="558" w:author="Sebire, Benoist (Nokia - JP/Tokyo)" w:date="2021-06-29T09:33:00Z">
        <w: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21.45pt" o:ole="">
              <v:imagedata r:id="rId17" o:title=""/>
            </v:shape>
            <o:OLEObject Type="Embed" ProgID="Visio.Drawing.15" ShapeID="_x0000_i1025" DrawAspect="Content" ObjectID="_1687597617" r:id="rId18"/>
          </w:object>
        </w:r>
      </w:ins>
    </w:p>
    <w:p w14:paraId="605158FE" w14:textId="77777777" w:rsidR="00BE1F33" w:rsidRDefault="00580D17">
      <w:pPr>
        <w:rPr>
          <w:ins w:id="559" w:author="Ericsson(Henrik)" w:date="2021-06-29T09:33:00Z"/>
          <w:lang w:val="en-US"/>
        </w:rPr>
      </w:pPr>
      <w:ins w:id="560" w:author="Ericsson(Henrik)" w:date="2021-06-29T09:33:00Z">
        <w:r>
          <w:object w:dxaOrig="9630" w:dyaOrig="2430" w14:anchorId="17746ADE">
            <v:shape id="_x0000_i1026" type="#_x0000_t75" style="width:481.45pt;height:121.45pt" o:ole="">
              <v:imagedata r:id="rId17" o:title=""/>
            </v:shape>
            <o:OLEObject Type="Embed" ProgID="Visio.Drawing.15" ShapeID="_x0000_i1026" DrawAspect="Content" ObjectID="_1687597618" r:id="rId19"/>
          </w:object>
        </w:r>
      </w:ins>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561">
          <w:tblGrid>
            <w:gridCol w:w="1964"/>
            <w:gridCol w:w="1269"/>
            <w:gridCol w:w="6283"/>
          </w:tblGrid>
        </w:tblGridChange>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BodyText"/>
              <w:jc w:val="center"/>
              <w:rPr>
                <w:sz w:val="20"/>
                <w:szCs w:val="20"/>
                <w:lang w:eastAsia="en-US"/>
              </w:rPr>
            </w:pPr>
            <w:r>
              <w:rPr>
                <w:sz w:val="20"/>
                <w:szCs w:val="20"/>
                <w:lang w:eastAsia="en-US"/>
              </w:rPr>
              <w:t>Agree?</w:t>
            </w:r>
          </w:p>
          <w:p w14:paraId="75790504"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BodyText"/>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ins w:id="562"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ins w:id="563"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ins w:id="564"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ins w:id="565" w:author="Shukun Wang" w:date="2021-07-02T14:1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ins w:id="566"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ins w:id="567" w:author="Shukun Wang" w:date="2021-07-02T14:12:00Z">
              <w:r>
                <w:rPr>
                  <w:rFonts w:ascii="Arial" w:hAnsi="Arial" w:cs="Arial"/>
                  <w:sz w:val="21"/>
                  <w:szCs w:val="22"/>
                </w:rPr>
                <w:t xml:space="preserve">Even if </w:t>
              </w:r>
            </w:ins>
            <w:ins w:id="568" w:author="Shukun Wang" w:date="2021-07-02T14:13:00Z">
              <w:r>
                <w:rPr>
                  <w:rFonts w:ascii="Arial" w:hAnsi="Arial" w:cs="Arial"/>
                  <w:sz w:val="21"/>
                  <w:szCs w:val="22"/>
                </w:rPr>
                <w:t>there is no data lossless requirement, we think it is better to have the solution for low data loss.</w:t>
              </w:r>
            </w:ins>
            <w:ins w:id="569" w:author="Shukun Wang" w:date="2021-07-02T14:14:00Z">
              <w:r>
                <w:rPr>
                  <w:rFonts w:ascii="Arial" w:hAnsi="Arial" w:cs="Arial"/>
                  <w:sz w:val="21"/>
                  <w:szCs w:val="22"/>
                </w:rPr>
                <w:t xml:space="preserve"> So </w:t>
              </w:r>
              <w:r>
                <w:rPr>
                  <w:rFonts w:ascii="Arial" w:hAnsi="Arial" w:cs="Arial"/>
                  <w:sz w:val="21"/>
                  <w:szCs w:val="22"/>
                  <w:rPrChange w:id="570" w:author="Shukun Wang" w:date="2021-07-02T14:14:00Z">
                    <w:rPr>
                      <w:b/>
                      <w:lang w:val="en-US"/>
                    </w:rPr>
                  </w:rPrChange>
                </w:rPr>
                <w:t>RLC window un-synchronization issue</w:t>
              </w:r>
              <w:r>
                <w:rPr>
                  <w:rFonts w:ascii="Arial" w:hAnsi="Arial" w:cs="Arial"/>
                  <w:sz w:val="21"/>
                  <w:szCs w:val="22"/>
                </w:rPr>
                <w:t xml:space="preserve"> should be </w:t>
              </w:r>
              <w:r>
                <w:rPr>
                  <w:rFonts w:ascii="Arial" w:hAnsi="Arial" w:cs="Arial"/>
                  <w:sz w:val="21"/>
                  <w:szCs w:val="22"/>
                  <w:rPrChange w:id="571" w:author="Shukun Wang" w:date="2021-07-02T14:14:00Z">
                    <w:rPr>
                      <w:b/>
                      <w:lang w:val="en-US"/>
                    </w:rPr>
                  </w:rPrChange>
                </w:rPr>
                <w:t xml:space="preserve">addressed. </w:t>
              </w:r>
              <w:proofErr w:type="spellStart"/>
              <w:r>
                <w:rPr>
                  <w:rFonts w:ascii="Arial" w:hAnsi="Arial" w:cs="Arial"/>
                  <w:sz w:val="21"/>
                  <w:szCs w:val="22"/>
                </w:rPr>
                <w:t>Furtermore</w:t>
              </w:r>
              <w:proofErr w:type="spellEnd"/>
              <w:r>
                <w:rPr>
                  <w:rFonts w:ascii="Arial" w:hAnsi="Arial" w:cs="Arial"/>
                  <w:sz w:val="21"/>
                  <w:szCs w:val="22"/>
                </w:rPr>
                <w:t xml:space="preserve">, the UE power consumption should also be considered </w:t>
              </w:r>
            </w:ins>
            <w:ins w:id="572" w:author="Shukun Wang" w:date="2021-07-02T14:15:00Z">
              <w:r>
                <w:rPr>
                  <w:rFonts w:ascii="Arial" w:hAnsi="Arial" w:cs="Arial"/>
                  <w:sz w:val="21"/>
                  <w:szCs w:val="22"/>
                </w:rPr>
                <w:t>especially in NR network.</w:t>
              </w:r>
            </w:ins>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ins w:id="573" w:author="chenli" w:date="2021-07-06T17:01:00Z">
              <w:r>
                <w:rPr>
                  <w:rFonts w:ascii="Arial" w:hAnsi="Arial" w:cs="Arial"/>
                  <w:sz w:val="20"/>
                  <w:lang w:eastAsia="en-US"/>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ins w:id="574" w:author="chenli" w:date="2021-07-06T17:01:00Z">
              <w:r>
                <w:rPr>
                  <w:rFonts w:ascii="Arial" w:hAnsi="Arial" w:cs="Arial"/>
                  <w:sz w:val="20"/>
                  <w:lang w:eastAsia="en-US"/>
                </w:rPr>
                <w:t>O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ins w:id="575" w:author="chenli" w:date="2021-07-06T17:01:00Z">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lastRenderedPageBreak/>
                <w:t>temporally</w:t>
              </w:r>
              <w:r>
                <w:rPr>
                  <w:rFonts w:ascii="Arial" w:hAnsi="Arial" w:cs="Arial" w:hint="eastAsia"/>
                  <w:sz w:val="21"/>
                  <w:szCs w:val="22"/>
                </w:rPr>
                <w:t xml:space="preserve">. </w:t>
              </w:r>
            </w:ins>
            <w:ins w:id="576" w:author="chenli" w:date="2021-07-06T17:15:00Z">
              <w:r>
                <w:rPr>
                  <w:rFonts w:ascii="Arial" w:hAnsi="Arial" w:cs="Arial"/>
                  <w:sz w:val="21"/>
                  <w:szCs w:val="22"/>
                </w:rPr>
                <w:t>W</w:t>
              </w:r>
              <w:r>
                <w:rPr>
                  <w:rFonts w:ascii="Arial" w:hAnsi="Arial" w:cs="Arial" w:hint="eastAsia"/>
                  <w:sz w:val="21"/>
                  <w:szCs w:val="22"/>
                </w:rPr>
                <w:t xml:space="preserve">e have no strong </w:t>
              </w:r>
            </w:ins>
            <w:ins w:id="577" w:author="chenli" w:date="2021-07-06T17:16:00Z">
              <w:r>
                <w:rPr>
                  <w:rFonts w:ascii="Arial" w:hAnsi="Arial" w:cs="Arial"/>
                  <w:sz w:val="21"/>
                  <w:szCs w:val="22"/>
                </w:rPr>
                <w:t>preference</w:t>
              </w:r>
              <w:r>
                <w:rPr>
                  <w:rFonts w:ascii="Arial" w:hAnsi="Arial" w:cs="Arial" w:hint="eastAsia"/>
                  <w:sz w:val="21"/>
                  <w:szCs w:val="22"/>
                </w:rPr>
                <w:t xml:space="preserve"> </w:t>
              </w:r>
            </w:ins>
            <w:ins w:id="578" w:author="chenli" w:date="2021-07-06T17:17:00Z">
              <w:r>
                <w:rPr>
                  <w:rFonts w:ascii="Arial" w:hAnsi="Arial" w:cs="Arial" w:hint="eastAsia"/>
                  <w:sz w:val="21"/>
                  <w:szCs w:val="22"/>
                </w:rPr>
                <w:t>for</w:t>
              </w:r>
            </w:ins>
            <w:ins w:id="579" w:author="chenli" w:date="2021-07-06T17:16:00Z">
              <w:r>
                <w:rPr>
                  <w:rFonts w:ascii="Arial" w:hAnsi="Arial" w:cs="Arial" w:hint="eastAsia"/>
                  <w:sz w:val="21"/>
                  <w:szCs w:val="22"/>
                </w:rPr>
                <w:t xml:space="preserve"> option 2 or option 3. </w:t>
              </w:r>
            </w:ins>
            <w:ins w:id="580" w:author="chenli" w:date="2021-07-06T17:15:00Z">
              <w:r>
                <w:rPr>
                  <w:rFonts w:ascii="Arial" w:hAnsi="Arial" w:cs="Arial"/>
                  <w:sz w:val="21"/>
                  <w:szCs w:val="22"/>
                </w:rPr>
                <w:t>O</w:t>
              </w:r>
              <w:r>
                <w:rPr>
                  <w:rFonts w:ascii="Arial" w:hAnsi="Arial" w:cs="Arial" w:hint="eastAsia"/>
                  <w:sz w:val="21"/>
                  <w:szCs w:val="22"/>
                </w:rPr>
                <w:t>ption 3 should be decided by RAN</w:t>
              </w:r>
            </w:ins>
            <w:ins w:id="581" w:author="CATT" w:date="2021-07-07T10:59:00Z">
              <w:r>
                <w:rPr>
                  <w:rFonts w:ascii="Arial" w:hAnsi="Arial" w:cs="Arial" w:hint="eastAsia"/>
                  <w:sz w:val="21"/>
                  <w:szCs w:val="22"/>
                </w:rPr>
                <w:t>1</w:t>
              </w:r>
            </w:ins>
            <w:ins w:id="582" w:author="chenli" w:date="2021-07-06T17:15:00Z">
              <w:r>
                <w:rPr>
                  <w:rFonts w:ascii="Arial" w:hAnsi="Arial" w:cs="Arial" w:hint="eastAsia"/>
                  <w:sz w:val="21"/>
                  <w:szCs w:val="22"/>
                </w:rPr>
                <w:t>.</w:t>
              </w:r>
            </w:ins>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ins w:id="583" w:author="Kyocera - Masato Fujishiro" w:date="2021-07-08T15:00: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ins w:id="584" w:author="Kyocera - Masato Fujishiro" w:date="2021-07-08T15:00: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ins w:id="585"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ins>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ins w:id="586" w:author="ZTE" w:date="2021-07-09T10:34: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ins w:id="587" w:author="ZTE" w:date="2021-07-09T10:34: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ins w:id="588" w:author="ZTE" w:date="2021-07-09T10:35:00Z"/>
                <w:rFonts w:ascii="Arial" w:hAnsi="Arial" w:cs="Arial"/>
                <w:sz w:val="20"/>
                <w:lang w:val="en-US"/>
              </w:rPr>
            </w:pPr>
            <w:ins w:id="589" w:author="ZTE" w:date="2021-07-09T10:36:00Z">
              <w:r>
                <w:rPr>
                  <w:rFonts w:ascii="Arial" w:hAnsi="Arial" w:cs="Arial" w:hint="eastAsia"/>
                  <w:sz w:val="20"/>
                  <w:lang w:val="en-US"/>
                </w:rPr>
                <w:t>E</w:t>
              </w:r>
            </w:ins>
            <w:ins w:id="590" w:author="ZTE" w:date="2021-07-09T10:35:00Z">
              <w:r>
                <w:rPr>
                  <w:rFonts w:ascii="Arial" w:hAnsi="Arial" w:cs="Arial" w:hint="eastAsia"/>
                  <w:sz w:val="20"/>
                  <w:lang w:val="en-US"/>
                </w:rPr>
                <w:t>xplicit signaling is needed.</w:t>
              </w:r>
            </w:ins>
          </w:p>
          <w:p w14:paraId="7B178B44" w14:textId="77777777" w:rsidR="00BE1F33" w:rsidRDefault="00580D17">
            <w:pPr>
              <w:numPr>
                <w:ilvl w:val="255"/>
                <w:numId w:val="0"/>
              </w:numPr>
              <w:rPr>
                <w:ins w:id="591" w:author="ZTE" w:date="2021-07-09T10:34:00Z"/>
                <w:rFonts w:ascii="Arial" w:hAnsi="Arial" w:cs="Arial"/>
                <w:sz w:val="20"/>
                <w:lang w:eastAsia="en-US"/>
              </w:rPr>
              <w:pPrChange w:id="592" w:author="ZTE" w:date="2021-07-09T10:36:00Z">
                <w:pPr/>
              </w:pPrChange>
            </w:pPr>
            <w:ins w:id="593" w:author="ZTE" w:date="2021-07-09T10:36:00Z">
              <w:r>
                <w:rPr>
                  <w:rFonts w:ascii="Arial" w:hAnsi="Arial" w:cs="Arial" w:hint="eastAsia"/>
                  <w:sz w:val="20"/>
                  <w:lang w:val="en-US"/>
                </w:rPr>
                <w:t xml:space="preserve">- </w:t>
              </w:r>
            </w:ins>
            <w:ins w:id="594" w:author="ZTE" w:date="2021-07-09T10:34:00Z">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ins>
          </w:p>
          <w:p w14:paraId="5146A591" w14:textId="77777777" w:rsidR="00BE1F33" w:rsidRDefault="00580D17">
            <w:pPr>
              <w:numPr>
                <w:ilvl w:val="255"/>
                <w:numId w:val="0"/>
              </w:numPr>
              <w:rPr>
                <w:ins w:id="595" w:author="ZTE" w:date="2021-07-09T10:34:00Z"/>
                <w:rFonts w:ascii="Arial" w:hAnsi="Arial" w:cs="Arial"/>
                <w:sz w:val="20"/>
                <w:lang w:eastAsia="en-US"/>
              </w:rPr>
              <w:pPrChange w:id="596" w:author="ZTE" w:date="2021-07-09T10:36:00Z">
                <w:pPr/>
              </w:pPrChange>
            </w:pPr>
            <w:ins w:id="597" w:author="ZTE" w:date="2021-07-09T10:36:00Z">
              <w:r>
                <w:rPr>
                  <w:rFonts w:ascii="Arial" w:hAnsi="Arial" w:cs="Arial" w:hint="eastAsia"/>
                  <w:sz w:val="20"/>
                  <w:lang w:val="en-US"/>
                </w:rPr>
                <w:t xml:space="preserve">- </w:t>
              </w:r>
            </w:ins>
            <w:ins w:id="598" w:author="ZTE" w:date="2021-07-09T10:34:00Z">
              <w:r>
                <w:rPr>
                  <w:rFonts w:ascii="Arial" w:hAnsi="Arial" w:cs="Arial" w:hint="eastAsia"/>
                  <w:sz w:val="20"/>
                  <w:lang w:eastAsia="en-US"/>
                </w:rPr>
                <w:t>And for each UE to monitor a separate DRX of PTM transmission inevitably increase the power consumption.</w:t>
              </w:r>
            </w:ins>
          </w:p>
          <w:p w14:paraId="1E4A7AE1" w14:textId="77777777" w:rsidR="00BE1F33" w:rsidRDefault="00580D17">
            <w:pPr>
              <w:numPr>
                <w:ilvl w:val="255"/>
                <w:numId w:val="0"/>
              </w:numPr>
              <w:rPr>
                <w:ins w:id="599" w:author="ZTE" w:date="2021-07-09T10:35:00Z"/>
                <w:rFonts w:ascii="Arial" w:hAnsi="Arial" w:cs="Arial"/>
                <w:sz w:val="20"/>
                <w:lang w:eastAsia="en-US"/>
              </w:rPr>
              <w:pPrChange w:id="600" w:author="ZTE" w:date="2021-07-09T10:36:00Z">
                <w:pPr/>
              </w:pPrChange>
            </w:pPr>
            <w:ins w:id="601" w:author="ZTE" w:date="2021-07-09T10:36:00Z">
              <w:r>
                <w:rPr>
                  <w:rFonts w:ascii="Arial" w:hAnsi="Arial" w:cs="Arial" w:hint="eastAsia"/>
                  <w:sz w:val="20"/>
                  <w:lang w:val="en-US"/>
                </w:rPr>
                <w:t xml:space="preserve">- </w:t>
              </w:r>
            </w:ins>
            <w:ins w:id="602" w:author="ZTE" w:date="2021-07-09T10:34:00Z">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r>
                <w:rPr>
                  <w:rFonts w:ascii="Arial" w:hAnsi="Arial" w:cs="Arial" w:hint="eastAsia"/>
                  <w:sz w:val="20"/>
                  <w:lang w:eastAsia="en-US"/>
                </w:rPr>
                <w:t>wont</w:t>
              </w:r>
              <w:proofErr w:type="spellEnd"/>
              <w:r>
                <w:rPr>
                  <w:rFonts w:ascii="Arial" w:hAnsi="Arial" w:cs="Arial" w:hint="eastAsia"/>
                  <w:sz w:val="20"/>
                  <w:lang w:eastAsia="en-US"/>
                </w:rPr>
                <w:t xml:space="preserve"> be perfectly overlapped.</w:t>
              </w:r>
            </w:ins>
          </w:p>
          <w:p w14:paraId="2A58BCFE" w14:textId="77777777" w:rsidR="00BE1F33" w:rsidRDefault="00580D17">
            <w:pPr>
              <w:numPr>
                <w:ilvl w:val="0"/>
                <w:numId w:val="9"/>
                <w:ins w:id="603" w:author="ZTE" w:date="2021-07-09T10:36:00Z"/>
              </w:numPr>
              <w:rPr>
                <w:rFonts w:ascii="Arial" w:hAnsi="Arial" w:cs="Arial"/>
                <w:sz w:val="20"/>
                <w:lang w:eastAsia="en-US"/>
              </w:rPr>
              <w:pPrChange w:id="604" w:author="ZTE" w:date="2021-07-09T10:36:00Z">
                <w:pPr/>
              </w:pPrChange>
            </w:pPr>
            <w:ins w:id="605" w:author="ZTE" w:date="2021-07-09T10:35:00Z">
              <w:r>
                <w:rPr>
                  <w:rFonts w:ascii="Arial" w:hAnsi="Arial" w:cs="Arial" w:hint="eastAsia"/>
                  <w:sz w:val="20"/>
                  <w:lang w:val="en-US"/>
                </w:rPr>
                <w:t xml:space="preserve">No strong view, but MAC CE is </w:t>
              </w:r>
            </w:ins>
            <w:ins w:id="606" w:author="ZTE" w:date="2021-07-09T11:15:00Z">
              <w:r>
                <w:rPr>
                  <w:rFonts w:ascii="Arial" w:hAnsi="Arial" w:cs="Arial" w:hint="eastAsia"/>
                  <w:sz w:val="20"/>
                  <w:lang w:val="en-US"/>
                </w:rPr>
                <w:t xml:space="preserve">of </w:t>
              </w:r>
            </w:ins>
            <w:ins w:id="607" w:author="ZTE" w:date="2021-07-09T10:35:00Z">
              <w:r>
                <w:rPr>
                  <w:rFonts w:ascii="Arial" w:hAnsi="Arial" w:cs="Arial" w:hint="eastAsia"/>
                  <w:sz w:val="20"/>
                  <w:lang w:val="en-US"/>
                </w:rPr>
                <w:t>gr</w:t>
              </w:r>
            </w:ins>
            <w:ins w:id="608" w:author="ZTE" w:date="2021-07-09T10:36:00Z">
              <w:r>
                <w:rPr>
                  <w:rFonts w:ascii="Arial" w:hAnsi="Arial" w:cs="Arial" w:hint="eastAsia"/>
                  <w:sz w:val="20"/>
                  <w:lang w:val="en-US"/>
                </w:rPr>
                <w:t>eater flexibility.</w:t>
              </w:r>
            </w:ins>
          </w:p>
        </w:tc>
      </w:tr>
      <w:tr w:rsidR="004873A5" w14:paraId="188EF228"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9" w:author="ZHE CHEN" w:date="2021-07-09T13:00: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10" w:author="ZHE CHEN" w:date="2021-07-09T13:00: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687A64" w14:textId="77777777" w:rsidR="004873A5" w:rsidRDefault="004873A5" w:rsidP="004873A5">
            <w:pPr>
              <w:jc w:val="center"/>
              <w:rPr>
                <w:rFonts w:ascii="Arial" w:hAnsi="Arial" w:cs="Arial"/>
                <w:sz w:val="20"/>
                <w:lang w:eastAsia="en-US"/>
              </w:rPr>
            </w:pPr>
            <w:ins w:id="611" w:author="ZHE CHEN" w:date="2021-07-09T13:00: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12" w:author="ZHE CHEN" w:date="2021-07-09T13:00: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2BF510" w14:textId="77777777" w:rsidR="004873A5" w:rsidRDefault="004873A5" w:rsidP="004873A5">
            <w:pPr>
              <w:jc w:val="center"/>
              <w:rPr>
                <w:rFonts w:ascii="Arial" w:hAnsi="Arial" w:cs="Arial"/>
                <w:sz w:val="20"/>
                <w:lang w:eastAsia="en-US"/>
              </w:rPr>
            </w:pPr>
            <w:ins w:id="613" w:author="ZHE CHEN" w:date="2021-07-09T13:00:00Z">
              <w:r>
                <w:rPr>
                  <w:rFonts w:ascii="Arial" w:hAnsi="Arial" w:cs="Arial"/>
                  <w:sz w:val="20"/>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14" w:author="ZHE CHEN" w:date="2021-07-09T13:00: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D65637E" w14:textId="77777777" w:rsidR="004873A5" w:rsidRDefault="004873A5" w:rsidP="004873A5">
            <w:pPr>
              <w:rPr>
                <w:ins w:id="615" w:author="ZHE CHEN" w:date="2021-07-09T13:00:00Z"/>
                <w:rFonts w:ascii="Arial" w:hAnsi="Arial" w:cs="Arial"/>
                <w:sz w:val="20"/>
              </w:rPr>
            </w:pPr>
            <w:ins w:id="616" w:author="ZHE CHEN" w:date="2021-07-09T13:00:00Z">
              <w:r>
                <w:rPr>
                  <w:rFonts w:ascii="Arial" w:hAnsi="Arial" w:cs="Arial"/>
                  <w:sz w:val="20"/>
                </w:rPr>
                <w:t xml:space="preserve">We think even the PTP leg is configured in addition to the PTM leg, the PTM transmission is still ongoing, so it is still unnecessary to mandate the network to deactivate the PTM leg. </w:t>
              </w:r>
            </w:ins>
          </w:p>
          <w:p w14:paraId="75A6BC33" w14:textId="77777777" w:rsidR="004873A5" w:rsidRDefault="004873A5" w:rsidP="004873A5">
            <w:pPr>
              <w:rPr>
                <w:rFonts w:ascii="Arial" w:hAnsi="Arial" w:cs="Arial"/>
                <w:sz w:val="20"/>
                <w:lang w:eastAsia="en-US"/>
              </w:rPr>
            </w:pPr>
            <w:ins w:id="617" w:author="ZHE CHEN" w:date="2021-07-09T13:00:00Z">
              <w:r>
                <w:rPr>
                  <w:rFonts w:ascii="Arial" w:hAnsi="Arial" w:cs="Arial"/>
                  <w:sz w:val="20"/>
                </w:rPr>
                <w:t>Given the PTP leg and PTM leg have separate RLC entities, the receiving windows of two RLC entities un-synchronization won’t bring any problem.</w:t>
              </w:r>
            </w:ins>
          </w:p>
        </w:tc>
      </w:tr>
      <w:tr w:rsidR="0038146B" w14:paraId="314AB0C9" w14:textId="77777777" w:rsidTr="00FE6888">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18" w:author="Futurewei - Hao Bi" w:date="2021-07-12T12:09: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19" w:author="Futurewei - Hao Bi" w:date="2021-07-12T12:09: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ECA54C" w14:textId="08157D2C" w:rsidR="0038146B" w:rsidRDefault="0038146B" w:rsidP="0038146B">
            <w:pPr>
              <w:jc w:val="center"/>
              <w:rPr>
                <w:rFonts w:ascii="Arial" w:eastAsia="Yu Mincho" w:hAnsi="Arial" w:cs="Arial"/>
                <w:sz w:val="20"/>
                <w:lang w:eastAsia="en-US"/>
              </w:rPr>
            </w:pPr>
            <w:ins w:id="620" w:author="Futurewei - Hao Bi" w:date="2021-07-12T12:09: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21" w:author="Futurewei - Hao Bi" w:date="2021-07-12T12:09: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8E3A5D" w14:textId="3B6FB68F" w:rsidR="0038146B" w:rsidRDefault="0038146B" w:rsidP="0038146B">
            <w:pPr>
              <w:jc w:val="center"/>
              <w:rPr>
                <w:rFonts w:ascii="Arial" w:eastAsia="Yu Mincho" w:hAnsi="Arial" w:cs="Arial"/>
                <w:sz w:val="20"/>
                <w:lang w:eastAsia="en-US"/>
              </w:rPr>
            </w:pPr>
            <w:ins w:id="622" w:author="Futurewei - Hao Bi" w:date="2021-07-12T12:09: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23" w:author="Futurewei - Hao Bi" w:date="2021-07-12T12:09: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47BB60EB" w14:textId="77777777" w:rsidR="0038146B" w:rsidRDefault="0038146B" w:rsidP="0038146B">
            <w:pPr>
              <w:rPr>
                <w:ins w:id="624" w:author="Futurewei - Hao Bi" w:date="2021-07-12T12:09:00Z"/>
                <w:rFonts w:ascii="Arial" w:hAnsi="Arial" w:cs="Arial"/>
                <w:sz w:val="21"/>
                <w:szCs w:val="22"/>
                <w:lang w:eastAsia="en-US"/>
              </w:rPr>
            </w:pPr>
            <w:ins w:id="625" w:author="Futurewei - Hao Bi" w:date="2021-07-12T12:09:00Z">
              <w:r>
                <w:rPr>
                  <w:rFonts w:ascii="Arial" w:hAnsi="Arial" w:cs="Arial"/>
                  <w:sz w:val="21"/>
                  <w:szCs w:val="22"/>
                  <w:lang w:eastAsia="en-US"/>
                </w:rPr>
                <w:t xml:space="preserve">If </w:t>
              </w:r>
              <w:proofErr w:type="gramStart"/>
              <w:r>
                <w:rPr>
                  <w:rFonts w:ascii="Arial" w:hAnsi="Arial" w:cs="Arial"/>
                  <w:sz w:val="21"/>
                  <w:szCs w:val="22"/>
                  <w:lang w:eastAsia="en-US"/>
                </w:rPr>
                <w:t>there’d</w:t>
              </w:r>
              <w:proofErr w:type="gramEnd"/>
              <w:r>
                <w:rPr>
                  <w:rFonts w:ascii="Arial" w:hAnsi="Arial" w:cs="Arial"/>
                  <w:sz w:val="21"/>
                  <w:szCs w:val="22"/>
                  <w:lang w:eastAsia="en-US"/>
                </w:rPr>
                <w:t xml:space="preserve">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ins>
          </w:p>
          <w:p w14:paraId="4661CEE3" w14:textId="7A81F075" w:rsidR="0038146B" w:rsidRDefault="0038146B" w:rsidP="0038146B">
            <w:pPr>
              <w:rPr>
                <w:rFonts w:ascii="Arial" w:eastAsia="等线" w:hAnsi="Arial" w:cs="Arial"/>
                <w:sz w:val="20"/>
                <w:lang w:eastAsia="en-US"/>
              </w:rPr>
            </w:pPr>
            <w:ins w:id="626" w:author="Futurewei - Hao Bi" w:date="2021-07-12T12:09:00Z">
              <w:r>
                <w:rPr>
                  <w:rFonts w:ascii="Arial" w:hAnsi="Arial" w:cs="Arial"/>
                  <w:sz w:val="21"/>
                  <w:szCs w:val="22"/>
                  <w:lang w:eastAsia="en-US"/>
                </w:rPr>
                <w:t xml:space="preserve">It is not clear what benefit there would be to use MAC CE or DCI to address the RLC de-synchronization issue – as discussed by the rapporteur, </w:t>
              </w:r>
              <w:proofErr w:type="gramStart"/>
              <w:r>
                <w:rPr>
                  <w:rFonts w:ascii="Arial" w:hAnsi="Arial" w:cs="Arial"/>
                  <w:sz w:val="21"/>
                  <w:szCs w:val="22"/>
                  <w:lang w:eastAsia="en-US"/>
                </w:rPr>
                <w:t>it’d</w:t>
              </w:r>
              <w:proofErr w:type="gramEnd"/>
              <w:r>
                <w:rPr>
                  <w:rFonts w:ascii="Arial" w:hAnsi="Arial" w:cs="Arial"/>
                  <w:sz w:val="21"/>
                  <w:szCs w:val="22"/>
                  <w:lang w:eastAsia="en-US"/>
                </w:rPr>
                <w:t xml:space="preserve"> take a long period of time of no PTM reception, during which a RRC reconfiguration could be done in time to resolve the issue.</w:t>
              </w:r>
            </w:ins>
          </w:p>
        </w:tc>
      </w:tr>
      <w:tr w:rsidR="0038146B"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77777777" w:rsidR="0038146B" w:rsidRDefault="0038146B" w:rsidP="0038146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77777777" w:rsidR="0038146B" w:rsidRDefault="0038146B" w:rsidP="0038146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C6F798" w14:textId="77777777" w:rsidR="0038146B" w:rsidRDefault="0038146B" w:rsidP="0038146B">
            <w:pPr>
              <w:rPr>
                <w:rFonts w:ascii="Arial" w:hAnsi="Arial" w:cs="Arial"/>
                <w:sz w:val="20"/>
                <w:lang w:eastAsia="en-US"/>
              </w:rPr>
            </w:pPr>
          </w:p>
        </w:tc>
      </w:tr>
      <w:tr w:rsidR="0038146B"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77777777" w:rsidR="0038146B" w:rsidRDefault="0038146B" w:rsidP="003814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77777777" w:rsidR="0038146B" w:rsidRDefault="0038146B" w:rsidP="003814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77777777" w:rsidR="0038146B" w:rsidRDefault="0038146B" w:rsidP="0038146B">
            <w:pPr>
              <w:rPr>
                <w:rFonts w:ascii="Arial" w:eastAsia="等线" w:hAnsi="Arial" w:cs="Arial"/>
                <w:lang w:eastAsia="en-US"/>
              </w:rPr>
            </w:pP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So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27">
          <w:tblGrid>
            <w:gridCol w:w="1964"/>
            <w:gridCol w:w="1269"/>
            <w:gridCol w:w="6283"/>
          </w:tblGrid>
        </w:tblGridChange>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BodyText"/>
              <w:jc w:val="center"/>
              <w:rPr>
                <w:sz w:val="20"/>
                <w:szCs w:val="20"/>
                <w:lang w:eastAsia="en-US"/>
              </w:rPr>
            </w:pPr>
            <w:r>
              <w:rPr>
                <w:sz w:val="20"/>
                <w:szCs w:val="20"/>
                <w:lang w:eastAsia="en-US"/>
              </w:rPr>
              <w:t>Agree?</w:t>
            </w:r>
          </w:p>
          <w:p w14:paraId="36EF7212" w14:textId="77777777" w:rsidR="00BE1F33" w:rsidRDefault="00580D17">
            <w:pPr>
              <w:pStyle w:val="BodyText"/>
              <w:jc w:val="center"/>
              <w:rPr>
                <w:sz w:val="20"/>
                <w:szCs w:val="20"/>
                <w:lang w:eastAsia="en-US"/>
              </w:rPr>
            </w:pPr>
            <w:r>
              <w:rPr>
                <w:sz w:val="20"/>
                <w:szCs w:val="20"/>
                <w:lang w:eastAsia="en-US"/>
              </w:rPr>
              <w:lastRenderedPageBreak/>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BodyText"/>
              <w:jc w:val="center"/>
              <w:rPr>
                <w:lang w:eastAsia="en-US"/>
              </w:rPr>
            </w:pPr>
            <w:r>
              <w:rPr>
                <w:sz w:val="20"/>
                <w:szCs w:val="20"/>
                <w:lang w:eastAsia="en-US"/>
              </w:rPr>
              <w:lastRenderedPageBreak/>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ins w:id="628"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ins w:id="629"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ins w:id="630" w:author="Ericsson(Henrik)" w:date="2021-06-29T09:33:00Z">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ins>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ins w:id="631"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ins w:id="632"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ins w:id="633" w:author="Shukun Wang" w:date="2021-07-02T14:15:00Z">
              <w:r>
                <w:rPr>
                  <w:rFonts w:ascii="Arial" w:hAnsi="Arial" w:cs="Arial"/>
                  <w:sz w:val="21"/>
                  <w:szCs w:val="22"/>
                </w:rPr>
                <w:t>No strong opinion,</w:t>
              </w:r>
            </w:ins>
            <w:ins w:id="634" w:author="Shukun Wang" w:date="2021-07-02T14:37:00Z">
              <w:r>
                <w:rPr>
                  <w:rFonts w:ascii="Arial" w:hAnsi="Arial" w:cs="Arial"/>
                  <w:sz w:val="21"/>
                  <w:szCs w:val="22"/>
                </w:rPr>
                <w:t xml:space="preserve"> it is up to network to ensure PTM A/D command is received by UE</w:t>
              </w:r>
            </w:ins>
            <w:ins w:id="635" w:author="Shukun Wang" w:date="2021-07-02T14:16:00Z">
              <w:r>
                <w:rPr>
                  <w:rFonts w:ascii="Arial" w:hAnsi="Arial" w:cs="Arial"/>
                  <w:sz w:val="21"/>
                  <w:szCs w:val="22"/>
                </w:rPr>
                <w:t>.</w:t>
              </w:r>
            </w:ins>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ins w:id="636" w:author="chenli" w:date="2021-07-06T17:17: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ins w:id="637" w:author="chenli" w:date="2021-07-06T17:19:00Z">
              <w:r>
                <w:rPr>
                  <w:rFonts w:ascii="Arial" w:hAnsi="Arial" w:cs="Arial" w:hint="eastAsia"/>
                  <w:sz w:val="20"/>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ins w:id="638" w:author="chenli" w:date="2021-07-06T17:19:00Z">
              <w:r>
                <w:rPr>
                  <w:rFonts w:ascii="Arial" w:hAnsi="Arial" w:cs="Arial"/>
                  <w:sz w:val="21"/>
                  <w:szCs w:val="22"/>
                </w:rPr>
                <w:t>A</w:t>
              </w:r>
              <w:r>
                <w:rPr>
                  <w:rFonts w:ascii="Arial" w:hAnsi="Arial" w:cs="Arial" w:hint="eastAsia"/>
                  <w:sz w:val="21"/>
                  <w:szCs w:val="22"/>
                </w:rPr>
                <w:t>gree with Samsung</w:t>
              </w:r>
            </w:ins>
            <w:ins w:id="639" w:author="chenli" w:date="2021-07-06T17:20:00Z">
              <w:r>
                <w:rPr>
                  <w:rFonts w:ascii="Arial" w:hAnsi="Arial" w:cs="Arial" w:hint="eastAsia"/>
                  <w:sz w:val="21"/>
                  <w:szCs w:val="22"/>
                </w:rPr>
                <w:t xml:space="preserve">. </w:t>
              </w:r>
            </w:ins>
            <w:ins w:id="640" w:author="chenli" w:date="2021-07-06T17:21:00Z">
              <w:r>
                <w:rPr>
                  <w:rFonts w:ascii="Arial" w:hAnsi="Arial" w:cs="Arial" w:hint="eastAsia"/>
                  <w:sz w:val="21"/>
                  <w:szCs w:val="22"/>
                </w:rPr>
                <w:t xml:space="preserve">No for option 2. </w:t>
              </w:r>
              <w:r>
                <w:rPr>
                  <w:rFonts w:ascii="Arial" w:hAnsi="Arial" w:cs="Arial"/>
                  <w:sz w:val="21"/>
                  <w:szCs w:val="22"/>
                </w:rPr>
                <w:t>F</w:t>
              </w:r>
              <w:r>
                <w:rPr>
                  <w:rFonts w:ascii="Arial" w:hAnsi="Arial" w:cs="Arial" w:hint="eastAsia"/>
                  <w:sz w:val="21"/>
                  <w:szCs w:val="22"/>
                </w:rPr>
                <w:t xml:space="preserve">or option 3 (DCI </w:t>
              </w:r>
            </w:ins>
            <w:ins w:id="641" w:author="chenli" w:date="2021-07-06T17:22:00Z">
              <w:r>
                <w:rPr>
                  <w:rFonts w:ascii="Arial" w:hAnsi="Arial" w:cs="Arial" w:hint="eastAsia"/>
                  <w:sz w:val="21"/>
                  <w:szCs w:val="22"/>
                </w:rPr>
                <w:t>for PTM deactivation</w:t>
              </w:r>
            </w:ins>
            <w:ins w:id="642" w:author="chenli" w:date="2021-07-06T17:21:00Z">
              <w:r>
                <w:rPr>
                  <w:rFonts w:ascii="Arial" w:hAnsi="Arial" w:cs="Arial" w:hint="eastAsia"/>
                  <w:sz w:val="21"/>
                  <w:szCs w:val="22"/>
                </w:rPr>
                <w:t>)</w:t>
              </w:r>
            </w:ins>
            <w:ins w:id="643" w:author="chenli" w:date="2021-07-06T17:22:00Z">
              <w:r>
                <w:rPr>
                  <w:rFonts w:ascii="Arial" w:hAnsi="Arial" w:cs="Arial" w:hint="eastAsia"/>
                  <w:sz w:val="21"/>
                  <w:szCs w:val="22"/>
                </w:rPr>
                <w:t xml:space="preserve">, it should be decided by RAN1 </w:t>
              </w:r>
            </w:ins>
            <w:ins w:id="644" w:author="CATT" w:date="2021-07-07T10:59:00Z">
              <w:r>
                <w:rPr>
                  <w:rFonts w:ascii="Arial" w:hAnsi="Arial" w:cs="Arial" w:hint="eastAsia"/>
                  <w:sz w:val="21"/>
                  <w:szCs w:val="22"/>
                </w:rPr>
                <w:t>on whether</w:t>
              </w:r>
            </w:ins>
            <w:ins w:id="645" w:author="chenli" w:date="2021-07-06T17:22:00Z">
              <w:r>
                <w:rPr>
                  <w:rFonts w:ascii="Arial" w:hAnsi="Arial" w:cs="Arial" w:hint="eastAsia"/>
                  <w:sz w:val="21"/>
                  <w:szCs w:val="22"/>
                </w:rPr>
                <w:t xml:space="preserve"> the feedback is needed.</w:t>
              </w:r>
            </w:ins>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ins w:id="646" w:author="Kyocera - Masato Fujishiro" w:date="2021-07-08T15:00: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ins w:id="647" w:author="Kyocera - Masato Fujishiro" w:date="2021-07-08T15:00:00Z">
              <w:r>
                <w:rPr>
                  <w:rFonts w:ascii="Arial" w:eastAsiaTheme="minorEastAsia" w:hAnsi="Arial" w:cs="Arial" w:hint="eastAsia"/>
                  <w:sz w:val="20"/>
                  <w:lang w:eastAsia="ja-JP"/>
                </w:rPr>
                <w:t>N</w:t>
              </w:r>
              <w:r>
                <w:rPr>
                  <w:rFonts w:ascii="Arial" w:eastAsiaTheme="minorEastAsia" w:hAnsi="Arial" w:cs="Arial"/>
                  <w:sz w:val="20"/>
                  <w:lang w:eastAsia="ja-JP"/>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ins w:id="648"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ins>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ins w:id="649" w:author="ZTE" w:date="2021-07-09T10:37: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ins w:id="650" w:author="ZTE" w:date="2021-07-09T10:37: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ins w:id="651" w:author="ZTE" w:date="2021-07-09T10:37:00Z"/>
                <w:rFonts w:ascii="Arial" w:hAnsi="Arial" w:cs="Arial"/>
                <w:sz w:val="20"/>
                <w:lang w:eastAsia="en-US"/>
              </w:rPr>
            </w:pPr>
            <w:ins w:id="652" w:author="ZTE" w:date="2021-07-09T10:38:00Z">
              <w:r>
                <w:rPr>
                  <w:rFonts w:ascii="Arial" w:hAnsi="Arial" w:cs="Arial" w:hint="eastAsia"/>
                  <w:sz w:val="20"/>
                  <w:lang w:val="en-US"/>
                </w:rPr>
                <w:t>Also, w</w:t>
              </w:r>
            </w:ins>
            <w:ins w:id="653" w:author="ZTE" w:date="2021-07-09T10:37:00Z">
              <w:r>
                <w:rPr>
                  <w:rFonts w:ascii="Arial" w:hAnsi="Arial" w:cs="Arial" w:hint="eastAsia"/>
                  <w:sz w:val="20"/>
                  <w:lang w:eastAsia="en-US"/>
                </w:rPr>
                <w:t>hat if it is fine to miss such command?</w:t>
              </w:r>
            </w:ins>
          </w:p>
          <w:p w14:paraId="443F0A6D" w14:textId="77777777" w:rsidR="00BE1F33" w:rsidRDefault="00580D17">
            <w:pPr>
              <w:rPr>
                <w:rFonts w:ascii="Arial" w:hAnsi="Arial" w:cs="Arial"/>
                <w:sz w:val="20"/>
                <w:lang w:eastAsia="en-US"/>
              </w:rPr>
            </w:pPr>
            <w:ins w:id="654" w:author="ZTE" w:date="2021-07-09T10:37:00Z">
              <w:r>
                <w:rPr>
                  <w:rFonts w:ascii="Arial" w:hAnsi="Arial" w:cs="Arial" w:hint="eastAsia"/>
                  <w:sz w:val="20"/>
                  <w:lang w:eastAsia="en-US"/>
                </w:rPr>
                <w:t xml:space="preserve">Network will </w:t>
              </w:r>
            </w:ins>
            <w:ins w:id="655" w:author="ZTE" w:date="2021-07-09T10:38:00Z">
              <w:r>
                <w:rPr>
                  <w:rFonts w:ascii="Arial" w:hAnsi="Arial" w:cs="Arial" w:hint="eastAsia"/>
                  <w:sz w:val="20"/>
                  <w:lang w:val="en-US"/>
                </w:rPr>
                <w:t xml:space="preserve">have </w:t>
              </w:r>
            </w:ins>
            <w:ins w:id="656" w:author="ZTE" w:date="2021-07-09T10:37:00Z">
              <w:r>
                <w:rPr>
                  <w:rFonts w:ascii="Arial" w:hAnsi="Arial" w:cs="Arial" w:hint="eastAsia"/>
                  <w:sz w:val="20"/>
                  <w:lang w:eastAsia="en-US"/>
                </w:rPr>
                <w:t xml:space="preserve">to be aware of the reception quality anyway, especially </w:t>
              </w:r>
            </w:ins>
            <w:ins w:id="657" w:author="ZTE" w:date="2021-07-09T10:38:00Z">
              <w:r>
                <w:rPr>
                  <w:rFonts w:ascii="Arial" w:hAnsi="Arial" w:cs="Arial" w:hint="eastAsia"/>
                  <w:sz w:val="20"/>
                  <w:lang w:val="en-US"/>
                </w:rPr>
                <w:t xml:space="preserve">for </w:t>
              </w:r>
            </w:ins>
            <w:ins w:id="658" w:author="ZTE" w:date="2021-07-09T10:37:00Z">
              <w:r>
                <w:rPr>
                  <w:rFonts w:ascii="Arial" w:hAnsi="Arial" w:cs="Arial" w:hint="eastAsia"/>
                  <w:sz w:val="20"/>
                  <w:lang w:eastAsia="en-US"/>
                </w:rPr>
                <w:t>PTM transmission.</w:t>
              </w:r>
            </w:ins>
          </w:p>
        </w:tc>
      </w:tr>
      <w:tr w:rsidR="004873A5" w14:paraId="5E5E4A31"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59"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60" w:author="ZHE CHEN" w:date="2021-07-09T13:02: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D989E1F" w14:textId="77777777" w:rsidR="004873A5" w:rsidRDefault="004873A5" w:rsidP="004873A5">
            <w:pPr>
              <w:jc w:val="center"/>
              <w:rPr>
                <w:rFonts w:ascii="Arial" w:hAnsi="Arial" w:cs="Arial"/>
                <w:sz w:val="20"/>
                <w:lang w:eastAsia="en-US"/>
              </w:rPr>
            </w:pPr>
            <w:ins w:id="661" w:author="ZHE CHEN" w:date="2021-07-09T13:02: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62" w:author="ZHE CHEN" w:date="2021-07-09T13:02: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F6E10E" w14:textId="77777777" w:rsidR="004873A5" w:rsidRDefault="004873A5" w:rsidP="004873A5">
            <w:pPr>
              <w:jc w:val="center"/>
              <w:rPr>
                <w:rFonts w:ascii="Arial" w:hAnsi="Arial" w:cs="Arial"/>
                <w:sz w:val="20"/>
                <w:lang w:eastAsia="en-US"/>
              </w:rPr>
            </w:pPr>
            <w:ins w:id="663" w:author="ZHE CHEN" w:date="2021-07-09T13:02: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64" w:author="ZHE CHEN" w:date="2021-07-09T13:02: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424AF1B" w14:textId="77777777" w:rsidR="004873A5" w:rsidRDefault="004873A5" w:rsidP="004873A5">
            <w:pPr>
              <w:rPr>
                <w:rFonts w:ascii="Arial" w:hAnsi="Arial" w:cs="Arial"/>
                <w:sz w:val="20"/>
                <w:lang w:eastAsia="en-US"/>
              </w:rPr>
            </w:pPr>
            <w:ins w:id="665" w:author="ZHE CHEN" w:date="2021-07-09T13:02:00Z">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ins>
          </w:p>
        </w:tc>
      </w:tr>
      <w:tr w:rsidR="00250608" w14:paraId="1835FF72" w14:textId="77777777" w:rsidTr="004E7750">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6" w:author="Futurewei - Hao Bi" w:date="2021-07-12T12:11: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67" w:author="Futurewei - Hao Bi" w:date="2021-07-12T12:1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2511A28" w14:textId="7BE639BA" w:rsidR="00250608" w:rsidRDefault="00250608" w:rsidP="00250608">
            <w:pPr>
              <w:jc w:val="center"/>
              <w:rPr>
                <w:rFonts w:ascii="Arial" w:eastAsia="Yu Mincho" w:hAnsi="Arial" w:cs="Arial"/>
                <w:sz w:val="20"/>
                <w:lang w:eastAsia="en-US"/>
              </w:rPr>
            </w:pPr>
            <w:ins w:id="668" w:author="Futurewei - Hao Bi" w:date="2021-07-12T12:11: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69" w:author="Futurewei - Hao Bi" w:date="2021-07-12T12:1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C6560FF" w14:textId="4A419B5E" w:rsidR="00250608" w:rsidRDefault="00250608" w:rsidP="00250608">
            <w:pPr>
              <w:jc w:val="center"/>
              <w:rPr>
                <w:rFonts w:ascii="Arial" w:eastAsia="Yu Mincho" w:hAnsi="Arial" w:cs="Arial"/>
                <w:sz w:val="20"/>
                <w:lang w:eastAsia="en-US"/>
              </w:rPr>
            </w:pPr>
            <w:ins w:id="670" w:author="Futurewei - Hao Bi" w:date="2021-07-12T12:11: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71" w:author="Futurewei - Hao Bi" w:date="2021-07-12T12:1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8470921" w14:textId="51F2364C" w:rsidR="00250608" w:rsidRDefault="00250608" w:rsidP="00250608">
            <w:pPr>
              <w:rPr>
                <w:rFonts w:ascii="Arial" w:eastAsia="等线" w:hAnsi="Arial" w:cs="Arial"/>
                <w:sz w:val="20"/>
                <w:lang w:eastAsia="en-US"/>
              </w:rPr>
            </w:pPr>
            <w:ins w:id="672" w:author="Futurewei - Hao Bi" w:date="2021-07-12T12:11:00Z">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ins>
          </w:p>
        </w:tc>
      </w:tr>
      <w:tr w:rsidR="00250608"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77777777" w:rsidR="00250608" w:rsidRDefault="00250608" w:rsidP="00250608">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77777777" w:rsidR="00250608" w:rsidRDefault="00250608" w:rsidP="00250608">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77777777" w:rsidR="00250608" w:rsidRDefault="00250608" w:rsidP="00250608">
            <w:pPr>
              <w:rPr>
                <w:rFonts w:ascii="Arial" w:hAnsi="Arial" w:cs="Arial"/>
                <w:sz w:val="20"/>
                <w:lang w:eastAsia="en-US"/>
              </w:rPr>
            </w:pPr>
          </w:p>
        </w:tc>
      </w:tr>
      <w:tr w:rsidR="00250608"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77777777" w:rsidR="00250608" w:rsidRDefault="00250608" w:rsidP="00250608">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77777777" w:rsidR="00250608" w:rsidRDefault="00250608" w:rsidP="00250608">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77777777" w:rsidR="00250608" w:rsidRDefault="00250608" w:rsidP="00250608">
            <w:pPr>
              <w:rPr>
                <w:rFonts w:ascii="Arial" w:eastAsia="等线" w:hAnsi="Arial" w:cs="Arial"/>
                <w:lang w:eastAsia="en-US"/>
              </w:rPr>
            </w:pP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lastRenderedPageBreak/>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580D17">
      <w:pPr>
        <w:rPr>
          <w:ins w:id="673" w:author="Sebire, Benoist (Nokia - JP/Tokyo)" w:date="2021-06-29T09:33:00Z"/>
          <w:lang w:val="en-US"/>
        </w:rPr>
      </w:pPr>
      <w:ins w:id="674" w:author="Sebire, Benoist (Nokia - JP/Tokyo)" w:date="2021-06-29T09:33:00Z">
        <w:r>
          <w:object w:dxaOrig="9630" w:dyaOrig="4680" w14:anchorId="68347806">
            <v:shape id="_x0000_i1027" type="#_x0000_t75" style="width:481.45pt;height:234.25pt" o:ole="">
              <v:imagedata r:id="rId20" o:title=""/>
            </v:shape>
            <o:OLEObject Type="Embed" ProgID="Visio.Drawing.15" ShapeID="_x0000_i1027" DrawAspect="Content" ObjectID="_1687597619" r:id="rId21"/>
          </w:object>
        </w:r>
      </w:ins>
    </w:p>
    <w:p w14:paraId="08666D63" w14:textId="77777777" w:rsidR="00BE1F33" w:rsidRDefault="00580D17">
      <w:pPr>
        <w:rPr>
          <w:ins w:id="675" w:author="Ericsson(Henrik)" w:date="2021-06-29T09:33:00Z"/>
          <w:lang w:val="en-US"/>
        </w:rPr>
      </w:pPr>
      <w:ins w:id="676" w:author="Ericsson(Henrik)" w:date="2021-06-29T09:33:00Z">
        <w:r>
          <w:object w:dxaOrig="9630" w:dyaOrig="4680" w14:anchorId="3FED72EB">
            <v:shape id="_x0000_i1028" type="#_x0000_t75" style="width:481.45pt;height:234.25pt" o:ole="">
              <v:imagedata r:id="rId20" o:title=""/>
            </v:shape>
            <o:OLEObject Type="Embed" ProgID="Visio.Drawing.15" ShapeID="_x0000_i1028" DrawAspect="Content" ObjectID="_1687597620" r:id="rId22"/>
          </w:object>
        </w:r>
      </w:ins>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77">
          <w:tblGrid>
            <w:gridCol w:w="1964"/>
            <w:gridCol w:w="1269"/>
            <w:gridCol w:w="6283"/>
          </w:tblGrid>
        </w:tblGridChange>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BodyText"/>
              <w:jc w:val="center"/>
              <w:rPr>
                <w:sz w:val="20"/>
                <w:szCs w:val="20"/>
                <w:lang w:eastAsia="en-US"/>
              </w:rPr>
            </w:pPr>
            <w:r>
              <w:rPr>
                <w:sz w:val="20"/>
                <w:szCs w:val="20"/>
                <w:lang w:eastAsia="en-US"/>
              </w:rPr>
              <w:t>Agree?</w:t>
            </w:r>
          </w:p>
          <w:p w14:paraId="43751066" w14:textId="77777777" w:rsidR="00BE1F33" w:rsidRDefault="00580D17">
            <w:pPr>
              <w:pStyle w:val="BodyText"/>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BodyText"/>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ins w:id="678"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ins w:id="679"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ins w:id="680" w:author="Ericsson(Henrik)" w:date="2021-06-29T09:33:00Z"/>
                <w:rFonts w:ascii="Arial" w:hAnsi="Arial" w:cs="Arial"/>
                <w:sz w:val="21"/>
                <w:szCs w:val="22"/>
                <w:lang w:eastAsia="en-US"/>
              </w:rPr>
            </w:pPr>
            <w:ins w:id="681"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10F8F69" w14:textId="77777777" w:rsidR="00BE1F33" w:rsidRDefault="00580D17">
            <w:pPr>
              <w:rPr>
                <w:rFonts w:ascii="Arial" w:hAnsi="Arial" w:cs="Arial"/>
                <w:sz w:val="21"/>
                <w:szCs w:val="22"/>
                <w:lang w:eastAsia="en-US"/>
              </w:rPr>
            </w:pPr>
            <w:ins w:id="682"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ins w:id="683"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ins w:id="684"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ins w:id="685" w:author="Shukun Wang" w:date="2021-07-02T14:16:00Z">
              <w:r>
                <w:rPr>
                  <w:rFonts w:ascii="Arial" w:hAnsi="Arial" w:cs="Arial"/>
                  <w:sz w:val="21"/>
                  <w:szCs w:val="22"/>
                </w:rPr>
                <w:t xml:space="preserve">To </w:t>
              </w:r>
            </w:ins>
            <w:ins w:id="686" w:author="Shukun Wang" w:date="2021-07-02T14:17:00Z">
              <w:r>
                <w:rPr>
                  <w:rFonts w:ascii="Arial" w:hAnsi="Arial" w:cs="Arial"/>
                  <w:sz w:val="21"/>
                  <w:szCs w:val="22"/>
                </w:rPr>
                <w:t>reduce data loss, it is more efficient to use both option 1 and option 2.1 together to reduce the data loss for MBS.</w:t>
              </w:r>
            </w:ins>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ins w:id="687" w:author="chenli" w:date="2021-07-06T17:2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ins w:id="688" w:author="chenli" w:date="2021-07-06T17:23:00Z">
              <w:r>
                <w:rPr>
                  <w:rFonts w:ascii="Arial" w:hAnsi="Arial" w:cs="Arial"/>
                  <w:sz w:val="20"/>
                </w:rPr>
                <w:t>O</w:t>
              </w:r>
              <w:r>
                <w:rPr>
                  <w:rFonts w:ascii="Arial" w:hAnsi="Arial" w:cs="Arial" w:hint="eastAsia"/>
                  <w:sz w:val="20"/>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ins w:id="689" w:author="chenli" w:date="2021-07-06T17:23:00Z">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lastRenderedPageBreak/>
                <w:t xml:space="preserve">retransmit </w:t>
              </w:r>
              <w:r>
                <w:rPr>
                  <w:rFonts w:ascii="Arial" w:hAnsi="Arial" w:cs="Arial" w:hint="eastAsia"/>
                  <w:sz w:val="21"/>
                  <w:szCs w:val="22"/>
                  <w:lang w:eastAsia="en-US"/>
                </w:rPr>
                <w:t>miss</w:t>
              </w:r>
            </w:ins>
            <w:ins w:id="690" w:author="chenli" w:date="2021-07-06T17:26:00Z">
              <w:r>
                <w:rPr>
                  <w:rFonts w:ascii="Arial" w:hAnsi="Arial" w:cs="Arial" w:hint="eastAsia"/>
                  <w:sz w:val="21"/>
                  <w:szCs w:val="22"/>
                </w:rPr>
                <w:t>ing</w:t>
              </w:r>
            </w:ins>
            <w:ins w:id="691" w:author="chenli" w:date="2021-07-06T17:23:00Z">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ins>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ins w:id="692" w:author="Kyocera - Masato Fujishiro" w:date="2021-07-08T15:01: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ins w:id="693" w:author="Kyocera - Masato Fujishiro" w:date="2021-07-08T15:01:00Z">
              <w:r>
                <w:rPr>
                  <w:rFonts w:ascii="Arial" w:eastAsiaTheme="minorEastAsia" w:hAnsi="Arial" w:cs="Arial" w:hint="eastAsia"/>
                  <w:sz w:val="20"/>
                  <w:lang w:eastAsia="ja-JP"/>
                </w:rPr>
                <w:t>O</w:t>
              </w:r>
              <w:r>
                <w:rPr>
                  <w:rFonts w:ascii="Arial" w:eastAsiaTheme="minorEastAsia" w:hAnsi="Arial" w:cs="Arial"/>
                  <w:sz w:val="20"/>
                  <w:lang w:eastAsia="ja-JP"/>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ins w:id="694" w:author="Kyocera - Masato Fujishiro" w:date="2021-07-08T15:01: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ins>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ins w:id="695" w:author="ZTE" w:date="2021-07-09T10:38: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ins w:id="696" w:author="ZTE" w:date="2021-07-09T10:38:00Z">
              <w:r>
                <w:rPr>
                  <w:rFonts w:ascii="Arial" w:hAnsi="Arial" w:cs="Arial" w:hint="eastAsia"/>
                  <w:sz w:val="20"/>
                  <w:lang w:eastAsia="en-US"/>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ins w:id="697" w:author="ZTE" w:date="2021-07-09T10:39:00Z"/>
                <w:rFonts w:ascii="Arial" w:hAnsi="Arial" w:cs="Arial"/>
                <w:sz w:val="21"/>
                <w:szCs w:val="22"/>
                <w:lang w:eastAsia="en-US"/>
              </w:rPr>
            </w:pPr>
            <w:ins w:id="698" w:author="ZTE" w:date="2021-07-09T10:38:00Z">
              <w:r>
                <w:rPr>
                  <w:rFonts w:ascii="Arial" w:hAnsi="Arial" w:cs="Arial" w:hint="eastAsia"/>
                  <w:sz w:val="21"/>
                  <w:szCs w:val="22"/>
                  <w:lang w:eastAsia="en-US"/>
                </w:rPr>
                <w:t>Always good to allow network to minimize the loss, and whether PDCP Status report is enabled shall be of network decision.</w:t>
              </w:r>
            </w:ins>
          </w:p>
          <w:p w14:paraId="28A6903A" w14:textId="77777777" w:rsidR="00BE1F33" w:rsidRDefault="00580D17">
            <w:pPr>
              <w:rPr>
                <w:rFonts w:ascii="Arial" w:hAnsi="Arial" w:cs="Arial"/>
                <w:sz w:val="21"/>
                <w:szCs w:val="22"/>
                <w:lang w:val="en-US"/>
              </w:rPr>
            </w:pPr>
            <w:ins w:id="699" w:author="ZTE" w:date="2021-07-09T10:39:00Z">
              <w:r>
                <w:rPr>
                  <w:rFonts w:ascii="Arial" w:hAnsi="Arial" w:cs="Arial" w:hint="eastAsia"/>
                  <w:sz w:val="21"/>
                  <w:szCs w:val="22"/>
                  <w:lang w:val="en-US"/>
                </w:rPr>
                <w:t>Note: enabl</w:t>
              </w:r>
            </w:ins>
            <w:ins w:id="700" w:author="ZTE" w:date="2021-07-09T10:40:00Z">
              <w:r>
                <w:rPr>
                  <w:rFonts w:ascii="Arial" w:hAnsi="Arial" w:cs="Arial" w:hint="eastAsia"/>
                  <w:sz w:val="21"/>
                  <w:szCs w:val="22"/>
                  <w:lang w:val="en-US"/>
                </w:rPr>
                <w:t>ing</w:t>
              </w:r>
            </w:ins>
            <w:ins w:id="701" w:author="ZTE" w:date="2021-07-09T10:39:00Z">
              <w:r>
                <w:rPr>
                  <w:rFonts w:ascii="Arial" w:hAnsi="Arial" w:cs="Arial" w:hint="eastAsia"/>
                  <w:sz w:val="21"/>
                  <w:szCs w:val="22"/>
                  <w:lang w:val="en-US"/>
                </w:rPr>
                <w:t xml:space="preserve"> PDCP Status repor</w:t>
              </w:r>
            </w:ins>
            <w:ins w:id="702" w:author="ZTE" w:date="2021-07-09T10:40:00Z">
              <w:r>
                <w:rPr>
                  <w:rFonts w:ascii="Arial" w:hAnsi="Arial" w:cs="Arial" w:hint="eastAsia"/>
                  <w:sz w:val="21"/>
                  <w:szCs w:val="22"/>
                  <w:lang w:val="en-US"/>
                </w:rPr>
                <w:t>t does not mean no packet loss at all.</w:t>
              </w:r>
            </w:ins>
          </w:p>
        </w:tc>
      </w:tr>
      <w:tr w:rsidR="004873A5" w14:paraId="3F41B209"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3"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04" w:author="ZHE CHEN" w:date="2021-07-09T13:02: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76A7590C" w14:textId="77777777" w:rsidR="004873A5" w:rsidRDefault="004873A5" w:rsidP="004873A5">
            <w:pPr>
              <w:jc w:val="center"/>
              <w:rPr>
                <w:rFonts w:ascii="Arial" w:hAnsi="Arial" w:cs="Arial"/>
                <w:sz w:val="20"/>
                <w:lang w:eastAsia="en-US"/>
              </w:rPr>
            </w:pPr>
            <w:ins w:id="705" w:author="ZHE CHEN" w:date="2021-07-09T13:02: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06" w:author="ZHE CHEN" w:date="2021-07-09T13:02: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Change w:id="707" w:author="ZHE CHEN" w:date="2021-07-09T13:02: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E578979" w14:textId="77777777" w:rsidR="004873A5" w:rsidRDefault="004873A5" w:rsidP="004873A5">
            <w:pPr>
              <w:rPr>
                <w:rFonts w:ascii="Arial" w:hAnsi="Arial" w:cs="Arial"/>
                <w:sz w:val="20"/>
                <w:lang w:eastAsia="en-US"/>
              </w:rPr>
            </w:pPr>
            <w:ins w:id="708" w:author="ZHE CHEN" w:date="2021-07-09T13:02:00Z">
              <w:r>
                <w:rPr>
                  <w:rFonts w:ascii="Arial" w:hAnsi="Arial" w:cs="Arial"/>
                  <w:sz w:val="21"/>
                  <w:szCs w:val="22"/>
                </w:rPr>
                <w:t>Agree with Nokia/Ericsson, the simple switch between PTM to PTP doesn’t need any optimization.</w:t>
              </w:r>
            </w:ins>
          </w:p>
        </w:tc>
      </w:tr>
      <w:tr w:rsidR="00503839" w14:paraId="3F4F0D8E" w14:textId="77777777" w:rsidTr="0021263A">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9" w:author="Futurewei - Hao Bi" w:date="2021-07-12T12:1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10" w:author="Futurewei - Hao Bi" w:date="2021-07-12T12:1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5657DD42" w14:textId="432D5AD1" w:rsidR="00503839" w:rsidRDefault="00503839" w:rsidP="00503839">
            <w:pPr>
              <w:jc w:val="center"/>
              <w:rPr>
                <w:rFonts w:ascii="Arial" w:hAnsi="Arial" w:cs="Arial"/>
                <w:sz w:val="20"/>
                <w:lang w:eastAsia="en-US"/>
              </w:rPr>
            </w:pPr>
            <w:ins w:id="711" w:author="Futurewei - Hao Bi" w:date="2021-07-12T12:13: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12" w:author="Futurewei - Hao Bi" w:date="2021-07-12T12:1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03D00C97" w14:textId="3E01EA34" w:rsidR="00503839" w:rsidRDefault="00503839" w:rsidP="00503839">
            <w:pPr>
              <w:jc w:val="center"/>
              <w:rPr>
                <w:rFonts w:ascii="Arial" w:hAnsi="Arial" w:cs="Arial"/>
                <w:sz w:val="20"/>
                <w:lang w:eastAsia="en-US"/>
              </w:rPr>
            </w:pPr>
            <w:ins w:id="713" w:author="Futurewei - Hao Bi" w:date="2021-07-12T12:13:00Z">
              <w:r>
                <w:rPr>
                  <w:rFonts w:ascii="Arial" w:hAnsi="Arial" w:cs="Arial"/>
                  <w:sz w:val="20"/>
                  <w:lang w:eastAsia="en-US"/>
                </w:rPr>
                <w:t>None</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14" w:author="Futurewei - Hao Bi" w:date="2021-07-12T12:1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5F7FA7A3" w14:textId="6A82A468" w:rsidR="00503839" w:rsidRDefault="00503839" w:rsidP="00503839">
            <w:pPr>
              <w:rPr>
                <w:rFonts w:ascii="Arial" w:hAnsi="Arial" w:cs="Arial"/>
                <w:sz w:val="20"/>
                <w:lang w:eastAsia="en-US"/>
              </w:rPr>
            </w:pPr>
            <w:ins w:id="715" w:author="Futurewei - Hao Bi" w:date="2021-07-12T12:13:00Z">
              <w:r>
                <w:rPr>
                  <w:rFonts w:ascii="Arial" w:hAnsi="Arial" w:cs="Arial"/>
                  <w:sz w:val="21"/>
                  <w:szCs w:val="22"/>
                  <w:lang w:eastAsia="en-US"/>
                </w:rPr>
                <w:t>Agree with Nokia and Ericsson.</w:t>
              </w:r>
            </w:ins>
          </w:p>
        </w:tc>
      </w:tr>
      <w:tr w:rsidR="00503839"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7777777" w:rsidR="00503839" w:rsidRDefault="00503839" w:rsidP="005038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77777777" w:rsidR="00503839" w:rsidRDefault="00503839" w:rsidP="005038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77777777" w:rsidR="00503839" w:rsidRDefault="00503839" w:rsidP="00503839">
            <w:pPr>
              <w:rPr>
                <w:rFonts w:ascii="Arial" w:hAnsi="Arial" w:cs="Arial"/>
                <w:sz w:val="20"/>
                <w:lang w:eastAsia="en-US"/>
              </w:rPr>
            </w:pPr>
          </w:p>
        </w:tc>
      </w:tr>
      <w:tr w:rsidR="00503839"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77777777" w:rsidR="00503839" w:rsidRDefault="00503839" w:rsidP="005038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503839" w:rsidRDefault="00503839" w:rsidP="005038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77777777" w:rsidR="00503839" w:rsidRDefault="00503839" w:rsidP="00503839">
            <w:pPr>
              <w:rPr>
                <w:rFonts w:ascii="Arial" w:eastAsia="等线" w:hAnsi="Arial" w:cs="Arial"/>
                <w:sz w:val="20"/>
                <w:lang w:eastAsia="en-US"/>
              </w:rPr>
            </w:pPr>
          </w:p>
        </w:tc>
      </w:tr>
      <w:tr w:rsidR="00503839"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77777777" w:rsidR="00503839" w:rsidRDefault="00503839" w:rsidP="005038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7777777" w:rsidR="00503839" w:rsidRDefault="00503839" w:rsidP="005038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77777777" w:rsidR="00503839" w:rsidRDefault="00503839" w:rsidP="00503839">
            <w:pPr>
              <w:rPr>
                <w:rFonts w:ascii="Arial" w:hAnsi="Arial" w:cs="Arial"/>
                <w:sz w:val="20"/>
                <w:lang w:eastAsia="en-US"/>
              </w:rPr>
            </w:pPr>
          </w:p>
        </w:tc>
      </w:tr>
      <w:tr w:rsidR="00503839"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77777777" w:rsidR="00503839" w:rsidRDefault="00503839" w:rsidP="005038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7777777" w:rsidR="00503839" w:rsidRDefault="00503839" w:rsidP="005038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8132E3" w14:textId="77777777" w:rsidR="00503839" w:rsidRDefault="00503839" w:rsidP="00503839">
            <w:pPr>
              <w:rPr>
                <w:rFonts w:ascii="Arial" w:eastAsia="等线" w:hAnsi="Arial" w:cs="Arial"/>
                <w:lang w:eastAsia="en-US"/>
              </w:rPr>
            </w:pPr>
          </w:p>
        </w:tc>
      </w:tr>
    </w:tbl>
    <w:p w14:paraId="4792714E" w14:textId="77777777" w:rsidR="00BE1F33" w:rsidRDefault="00BE1F33">
      <w:pPr>
        <w:rPr>
          <w:lang w:val="en-US"/>
        </w:rPr>
      </w:pPr>
    </w:p>
    <w:p w14:paraId="5811A93B" w14:textId="77777777" w:rsidR="00BE1F33" w:rsidRDefault="00580D17">
      <w:pPr>
        <w:pStyle w:val="Heading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lastRenderedPageBreak/>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16">
          <w:tblGrid>
            <w:gridCol w:w="1964"/>
            <w:gridCol w:w="1269"/>
            <w:gridCol w:w="6283"/>
          </w:tblGrid>
        </w:tblGridChange>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BodyText"/>
              <w:jc w:val="center"/>
              <w:rPr>
                <w:sz w:val="20"/>
                <w:szCs w:val="20"/>
                <w:lang w:eastAsia="en-US"/>
              </w:rPr>
            </w:pPr>
            <w:r>
              <w:rPr>
                <w:sz w:val="20"/>
                <w:szCs w:val="20"/>
                <w:lang w:eastAsia="en-US"/>
              </w:rPr>
              <w:t>Agree?</w:t>
            </w:r>
          </w:p>
          <w:p w14:paraId="2ACBE64D" w14:textId="77777777" w:rsidR="00BE1F33" w:rsidRDefault="00580D17">
            <w:pPr>
              <w:pStyle w:val="BodyText"/>
              <w:jc w:val="center"/>
              <w:rPr>
                <w:sz w:val="20"/>
                <w:szCs w:val="20"/>
                <w:lang w:eastAsia="en-US"/>
              </w:rPr>
            </w:pPr>
            <w:r>
              <w:rPr>
                <w:sz w:val="20"/>
                <w:szCs w:val="20"/>
                <w:lang w:eastAsia="en-US"/>
              </w:rPr>
              <w:lastRenderedPageBreak/>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BodyText"/>
              <w:jc w:val="center"/>
              <w:rPr>
                <w:lang w:eastAsia="en-US"/>
              </w:rPr>
            </w:pPr>
            <w:r>
              <w:rPr>
                <w:sz w:val="20"/>
                <w:szCs w:val="20"/>
                <w:lang w:eastAsia="en-US"/>
              </w:rPr>
              <w:lastRenderedPageBreak/>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ins w:id="717"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ins w:id="718"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ins w:id="719" w:author="Shukun Wang" w:date="2021-07-02T14:19:00Z"/>
                <w:rFonts w:ascii="Arial" w:hAnsi="Arial" w:cs="Arial"/>
                <w:sz w:val="21"/>
                <w:szCs w:val="22"/>
              </w:rPr>
            </w:pPr>
            <w:ins w:id="720" w:author="Shukun Wang" w:date="2021-07-02T14:18:00Z">
              <w:r>
                <w:rPr>
                  <w:rFonts w:ascii="Arial" w:hAnsi="Arial" w:cs="Arial"/>
                  <w:sz w:val="21"/>
                  <w:szCs w:val="22"/>
                </w:rPr>
                <w:t xml:space="preserve">For option 1, we think it is hard for network to make sure the first </w:t>
              </w:r>
            </w:ins>
            <w:ins w:id="721" w:author="Shukun Wang" w:date="2021-07-02T14:19:00Z">
              <w:r>
                <w:rPr>
                  <w:rFonts w:ascii="Arial" w:hAnsi="Arial" w:cs="Arial"/>
                  <w:sz w:val="21"/>
                  <w:szCs w:val="22"/>
                </w:rPr>
                <w:t>received data’s SN is network configured SN.</w:t>
              </w:r>
            </w:ins>
          </w:p>
          <w:p w14:paraId="25D2A85C" w14:textId="77777777" w:rsidR="00BE1F33" w:rsidRDefault="00580D17">
            <w:pPr>
              <w:rPr>
                <w:ins w:id="722" w:author="Shukun Wang" w:date="2021-07-02T14:20:00Z"/>
                <w:rFonts w:ascii="Arial" w:hAnsi="Arial" w:cs="Arial"/>
                <w:sz w:val="21"/>
                <w:szCs w:val="22"/>
              </w:rPr>
            </w:pPr>
            <w:ins w:id="723" w:author="Shukun Wang" w:date="2021-07-02T14:19:00Z">
              <w:r>
                <w:rPr>
                  <w:rFonts w:ascii="Arial" w:hAnsi="Arial" w:cs="Arial"/>
                  <w:sz w:val="21"/>
                  <w:szCs w:val="22"/>
                </w:rPr>
                <w:t>For option 2, we think it is hard or complex for U</w:t>
              </w:r>
            </w:ins>
            <w:ins w:id="724" w:author="Shukun Wang" w:date="2021-07-02T14:36:00Z">
              <w:r>
                <w:rPr>
                  <w:rFonts w:ascii="Arial" w:hAnsi="Arial" w:cs="Arial"/>
                  <w:sz w:val="21"/>
                  <w:szCs w:val="22"/>
                </w:rPr>
                <w:t>E</w:t>
              </w:r>
            </w:ins>
            <w:ins w:id="725" w:author="Shukun Wang" w:date="2021-07-02T14:19:00Z">
              <w:r>
                <w:rPr>
                  <w:rFonts w:ascii="Arial" w:hAnsi="Arial" w:cs="Arial"/>
                  <w:sz w:val="21"/>
                  <w:szCs w:val="22"/>
                </w:rPr>
                <w:t xml:space="preserve"> to achieve HFN. For security concern, we think </w:t>
              </w:r>
            </w:ins>
            <w:ins w:id="726" w:author="Shukun Wang" w:date="2021-07-02T14:20:00Z">
              <w:r>
                <w:rPr>
                  <w:rFonts w:ascii="Arial" w:hAnsi="Arial" w:cs="Arial"/>
                  <w:sz w:val="21"/>
                  <w:szCs w:val="22"/>
                </w:rPr>
                <w:t>it is better to configure the HFN by network for UE.</w:t>
              </w:r>
            </w:ins>
          </w:p>
          <w:p w14:paraId="1D919C5A" w14:textId="77777777" w:rsidR="00BE1F33" w:rsidRDefault="00580D17">
            <w:pPr>
              <w:rPr>
                <w:rFonts w:ascii="Arial" w:hAnsi="Arial" w:cs="Arial"/>
                <w:sz w:val="21"/>
                <w:szCs w:val="22"/>
              </w:rPr>
            </w:pPr>
            <w:ins w:id="727" w:author="Shukun Wang" w:date="2021-07-02T14:20:00Z">
              <w:r>
                <w:rPr>
                  <w:rFonts w:ascii="Arial" w:hAnsi="Arial" w:cs="Arial"/>
                  <w:sz w:val="21"/>
                  <w:szCs w:val="22"/>
                </w:rPr>
                <w:t>For option 3, it is easy to achieve for both network and UE.</w:t>
              </w:r>
            </w:ins>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ins w:id="728" w:author="chenli" w:date="2021-07-06T17:26: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ins w:id="729" w:author="chenli" w:date="2021-07-06T17:27:00Z">
              <w:r>
                <w:rPr>
                  <w:rFonts w:ascii="Arial" w:hAnsi="Arial" w:cs="Arial"/>
                  <w:sz w:val="20"/>
                </w:rPr>
                <w:t>O</w:t>
              </w:r>
              <w:r>
                <w:rPr>
                  <w:rFonts w:ascii="Arial" w:hAnsi="Arial" w:cs="Arial" w:hint="eastAsia"/>
                  <w:sz w:val="20"/>
                </w:rPr>
                <w:t xml:space="preserve">ption </w:t>
              </w:r>
            </w:ins>
            <w:ins w:id="730" w:author="chenli" w:date="2021-07-06T17:28:00Z">
              <w:r>
                <w:rPr>
                  <w:rFonts w:ascii="Arial" w:hAnsi="Arial" w:cs="Arial" w:hint="eastAsia"/>
                  <w:sz w:val="20"/>
                </w:rPr>
                <w:t xml:space="preserve">1 or </w:t>
              </w:r>
            </w:ins>
            <w:ins w:id="731" w:author="chenli" w:date="2021-07-06T17:27:00Z">
              <w:r>
                <w:rPr>
                  <w:rFonts w:ascii="Arial" w:hAnsi="Arial" w:cs="Arial" w:hint="eastAsia"/>
                  <w:sz w:val="20"/>
                </w:rPr>
                <w:t>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ins w:id="732" w:author="chenli" w:date="2021-07-06T17:28:00Z">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w:t>
              </w:r>
            </w:ins>
            <w:ins w:id="733" w:author="chenli" w:date="2021-07-06T17:29:00Z">
              <w:r>
                <w:rPr>
                  <w:rFonts w:ascii="Arial" w:hAnsi="Arial" w:cs="Arial" w:hint="eastAsia"/>
                  <w:sz w:val="21"/>
                  <w:szCs w:val="22"/>
                </w:rPr>
                <w:t xml:space="preserve">can </w:t>
              </w:r>
            </w:ins>
            <w:ins w:id="734" w:author="chenli" w:date="2021-07-06T17:28:00Z">
              <w:r>
                <w:rPr>
                  <w:rFonts w:ascii="Arial" w:hAnsi="Arial" w:cs="Arial" w:hint="eastAsia"/>
                  <w:sz w:val="21"/>
                  <w:szCs w:val="22"/>
                </w:rPr>
                <w:t>reac</w:t>
              </w:r>
            </w:ins>
            <w:ins w:id="735" w:author="chenli" w:date="2021-07-06T17:29:00Z">
              <w:r>
                <w:rPr>
                  <w:rFonts w:ascii="Arial" w:hAnsi="Arial" w:cs="Arial" w:hint="eastAsia"/>
                  <w:sz w:val="21"/>
                  <w:szCs w:val="22"/>
                </w:rPr>
                <w:t>h same purpose.</w:t>
              </w:r>
            </w:ins>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ins w:id="736"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ins w:id="737" w:author="Kyocera - Masato Fujishiro" w:date="2021-07-08T15:02:00Z">
              <w:r>
                <w:rPr>
                  <w:rFonts w:ascii="Arial" w:eastAsiaTheme="minorEastAsia" w:hAnsi="Arial" w:cs="Arial" w:hint="eastAsia"/>
                  <w:sz w:val="20"/>
                  <w:lang w:eastAsia="ja-JP"/>
                </w:rPr>
                <w:t>O</w:t>
              </w:r>
              <w:r>
                <w:rPr>
                  <w:rFonts w:ascii="Arial" w:eastAsiaTheme="minorEastAsia" w:hAnsi="Arial" w:cs="Arial"/>
                  <w:sz w:val="20"/>
                  <w:lang w:eastAsia="ja-JP"/>
                </w:rPr>
                <w:t>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ins w:id="738" w:author="Kyocera - Masato Fujishiro" w:date="2021-07-08T15:02:00Z"/>
                <w:rFonts w:ascii="Arial" w:eastAsiaTheme="minorEastAsia" w:hAnsi="Arial" w:cs="Arial"/>
                <w:sz w:val="21"/>
                <w:szCs w:val="22"/>
                <w:lang w:eastAsia="ja-JP"/>
              </w:rPr>
            </w:pPr>
            <w:ins w:id="739"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ins>
          </w:p>
          <w:p w14:paraId="3A64645E" w14:textId="77777777" w:rsidR="00BE1F33" w:rsidRDefault="00580D17">
            <w:pPr>
              <w:rPr>
                <w:rFonts w:ascii="Arial" w:hAnsi="Arial" w:cs="Arial"/>
                <w:sz w:val="21"/>
                <w:szCs w:val="22"/>
                <w:lang w:eastAsia="en-US"/>
              </w:rPr>
            </w:pPr>
            <w:ins w:id="740" w:author="Kyocera - Masato Fujishiro" w:date="2021-07-08T15:02:00Z">
              <w:r>
                <w:rPr>
                  <w:rFonts w:ascii="Arial" w:eastAsiaTheme="minorEastAsia" w:hAnsi="Arial" w:cs="Arial"/>
                  <w:sz w:val="21"/>
                  <w:szCs w:val="22"/>
                  <w:lang w:eastAsia="ja-JP"/>
                </w:rPr>
                <w:t xml:space="preserve">For Option 2, we see the issue pointed out by Samsung and other companies. </w:t>
              </w:r>
            </w:ins>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ins w:id="741" w:author="ZTE" w:date="2021-07-09T10:40: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ins w:id="742" w:author="ZTE" w:date="2021-07-09T10:4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ins w:id="743" w:author="ZTE" w:date="2021-07-09T10:40:00Z">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ins>
          </w:p>
        </w:tc>
      </w:tr>
      <w:tr w:rsidR="004873A5" w14:paraId="2E2AF2E5"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44"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45"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4461D79" w14:textId="77777777" w:rsidR="004873A5" w:rsidRDefault="004873A5" w:rsidP="004873A5">
            <w:pPr>
              <w:jc w:val="center"/>
              <w:rPr>
                <w:rFonts w:ascii="Arial" w:hAnsi="Arial" w:cs="Arial"/>
                <w:sz w:val="20"/>
                <w:lang w:eastAsia="en-US"/>
              </w:rPr>
            </w:pPr>
            <w:ins w:id="746" w:author="ZHE CHEN" w:date="2021-07-09T13:03: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47"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70E592A8" w14:textId="77777777" w:rsidR="004873A5" w:rsidRDefault="004873A5" w:rsidP="004873A5">
            <w:pPr>
              <w:jc w:val="center"/>
              <w:rPr>
                <w:rFonts w:ascii="Arial" w:hAnsi="Arial" w:cs="Arial"/>
                <w:sz w:val="20"/>
                <w:lang w:eastAsia="en-US"/>
              </w:rPr>
            </w:pPr>
            <w:ins w:id="748" w:author="ZHE CHEN" w:date="2021-07-09T13:03: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49"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2381FDB" w14:textId="77777777" w:rsidR="004873A5" w:rsidRDefault="004873A5" w:rsidP="004873A5">
            <w:pPr>
              <w:rPr>
                <w:rFonts w:ascii="Arial" w:hAnsi="Arial" w:cs="Arial"/>
                <w:sz w:val="20"/>
                <w:lang w:eastAsia="en-US"/>
              </w:rPr>
            </w:pPr>
            <w:ins w:id="750" w:author="ZHE CHEN" w:date="2021-07-09T13:03:00Z">
              <w:r>
                <w:rPr>
                  <w:rFonts w:ascii="Arial" w:hAnsi="Arial" w:cs="Arial"/>
                  <w:sz w:val="21"/>
                  <w:szCs w:val="22"/>
                </w:rPr>
                <w:t xml:space="preserve">Compared to option 1, SN doesn’t have to be sent by dedicated signalling. </w:t>
              </w:r>
            </w:ins>
          </w:p>
        </w:tc>
      </w:tr>
      <w:tr w:rsidR="006509EF" w14:paraId="34BE741D" w14:textId="77777777" w:rsidTr="007B677F">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51" w:author="Futurewei - Hao Bi" w:date="2021-07-12T12:1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52" w:author="Futurewei - Hao Bi" w:date="2021-07-12T12:1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0B508F8" w14:textId="491192FC" w:rsidR="006509EF" w:rsidRDefault="006509EF" w:rsidP="006509EF">
            <w:pPr>
              <w:jc w:val="center"/>
              <w:rPr>
                <w:rFonts w:ascii="Arial" w:hAnsi="Arial" w:cs="Arial"/>
                <w:sz w:val="20"/>
                <w:lang w:eastAsia="en-US"/>
              </w:rPr>
            </w:pPr>
            <w:ins w:id="753" w:author="Futurewei - Hao Bi" w:date="2021-07-12T12:14: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54" w:author="Futurewei - Hao Bi" w:date="2021-07-12T12:1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7C25DA65" w14:textId="4240B1CD" w:rsidR="006509EF" w:rsidRDefault="006509EF" w:rsidP="006509EF">
            <w:pPr>
              <w:jc w:val="center"/>
              <w:rPr>
                <w:rFonts w:ascii="Arial" w:hAnsi="Arial" w:cs="Arial"/>
                <w:sz w:val="20"/>
                <w:lang w:eastAsia="en-US"/>
              </w:rPr>
            </w:pPr>
            <w:ins w:id="755" w:author="Futurewei - Hao Bi" w:date="2021-07-12T12:14:00Z">
              <w:r>
                <w:rPr>
                  <w:rFonts w:ascii="Arial" w:hAnsi="Arial" w:cs="Arial"/>
                  <w:sz w:val="20"/>
                  <w:lang w:eastAsia="en-US"/>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56" w:author="Futurewei - Hao Bi" w:date="2021-07-12T12:1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53385FC2" w14:textId="46F1E0A9" w:rsidR="006509EF" w:rsidRDefault="006509EF" w:rsidP="006509EF">
            <w:pPr>
              <w:rPr>
                <w:rFonts w:ascii="Arial" w:hAnsi="Arial" w:cs="Arial"/>
                <w:sz w:val="20"/>
                <w:lang w:eastAsia="en-US"/>
              </w:rPr>
            </w:pPr>
            <w:ins w:id="757" w:author="Futurewei - Hao Bi" w:date="2021-07-12T12:14:00Z">
              <w:r>
                <w:rPr>
                  <w:rFonts w:ascii="Arial" w:hAnsi="Arial" w:cs="Arial"/>
                  <w:sz w:val="21"/>
                  <w:szCs w:val="22"/>
                  <w:lang w:eastAsia="en-US"/>
                </w:rPr>
                <w:t>Option 3 balances the security need and synchronization requirement at HFN level instead of SN level.</w:t>
              </w:r>
            </w:ins>
          </w:p>
        </w:tc>
      </w:tr>
      <w:tr w:rsidR="006509EF"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77777777" w:rsidR="006509EF" w:rsidRDefault="006509EF" w:rsidP="006509EF">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77777777" w:rsidR="006509EF" w:rsidRDefault="006509EF" w:rsidP="006509EF">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77777777" w:rsidR="006509EF" w:rsidRDefault="006509EF" w:rsidP="006509EF">
            <w:pPr>
              <w:rPr>
                <w:rFonts w:ascii="Arial" w:hAnsi="Arial" w:cs="Arial"/>
                <w:sz w:val="20"/>
                <w:lang w:eastAsia="en-US"/>
              </w:rPr>
            </w:pPr>
          </w:p>
        </w:tc>
      </w:tr>
      <w:tr w:rsidR="006509EF"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77777777" w:rsidR="006509EF" w:rsidRDefault="006509EF" w:rsidP="006509EF">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77777777" w:rsidR="006509EF" w:rsidRDefault="006509EF" w:rsidP="006509EF">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77777777" w:rsidR="006509EF" w:rsidRDefault="006509EF" w:rsidP="006509EF">
            <w:pPr>
              <w:rPr>
                <w:rFonts w:ascii="Arial" w:eastAsia="等线" w:hAnsi="Arial" w:cs="Arial"/>
                <w:sz w:val="20"/>
                <w:lang w:eastAsia="en-US"/>
              </w:rPr>
            </w:pPr>
          </w:p>
        </w:tc>
      </w:tr>
      <w:tr w:rsidR="006509EF"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77777777" w:rsidR="006509EF" w:rsidRDefault="006509EF" w:rsidP="006509EF">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77777777" w:rsidR="006509EF" w:rsidRDefault="006509EF" w:rsidP="006509EF">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77777777" w:rsidR="006509EF" w:rsidRDefault="006509EF" w:rsidP="006509EF">
            <w:pPr>
              <w:rPr>
                <w:rFonts w:ascii="Arial" w:hAnsi="Arial" w:cs="Arial"/>
                <w:sz w:val="20"/>
                <w:lang w:eastAsia="en-US"/>
              </w:rPr>
            </w:pPr>
          </w:p>
        </w:tc>
      </w:tr>
      <w:tr w:rsidR="006509EF"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77777777" w:rsidR="006509EF" w:rsidRDefault="006509EF" w:rsidP="006509EF">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77777777" w:rsidR="006509EF" w:rsidRDefault="006509EF" w:rsidP="006509EF">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77777777" w:rsidR="006509EF" w:rsidRDefault="006509EF" w:rsidP="006509EF">
            <w:pPr>
              <w:rPr>
                <w:rFonts w:ascii="Arial" w:eastAsia="等线" w:hAnsi="Arial" w:cs="Arial"/>
                <w:lang w:eastAsia="en-US"/>
              </w:rPr>
            </w:pP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58">
          <w:tblGrid>
            <w:gridCol w:w="1964"/>
            <w:gridCol w:w="1269"/>
            <w:gridCol w:w="6283"/>
          </w:tblGrid>
        </w:tblGridChange>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BodyText"/>
              <w:jc w:val="center"/>
              <w:rPr>
                <w:sz w:val="20"/>
                <w:szCs w:val="20"/>
                <w:lang w:eastAsia="en-US"/>
              </w:rPr>
            </w:pPr>
            <w:r>
              <w:rPr>
                <w:sz w:val="20"/>
                <w:szCs w:val="20"/>
                <w:lang w:eastAsia="en-US"/>
              </w:rPr>
              <w:t>Agree?</w:t>
            </w:r>
          </w:p>
          <w:p w14:paraId="40977B21"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BodyText"/>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ins w:id="759"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ins w:id="760"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ins w:id="761" w:author="Shukun Wang" w:date="2021-07-02T14:21:00Z">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w:t>
              </w:r>
            </w:ins>
            <w:ins w:id="762" w:author="Shukun Wang" w:date="2021-07-02T14:22:00Z">
              <w:r>
                <w:rPr>
                  <w:rFonts w:ascii="Arial" w:eastAsia="Malgun Gothic" w:hAnsi="Arial" w:cs="Arial"/>
                  <w:sz w:val="21"/>
                  <w:szCs w:val="22"/>
                  <w:lang w:eastAsia="ko-KR"/>
                </w:rPr>
                <w:t xml:space="preserve">RX_NEXT controlled by network. </w:t>
              </w:r>
            </w:ins>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ins w:id="763" w:author="chenli" w:date="2021-07-06T17:29: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ins w:id="764" w:author="chenli" w:date="2021-07-06T17:29: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ins w:id="765" w:author="chenli" w:date="2021-07-06T17:29:00Z">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ins>
            <w:ins w:id="766" w:author="chenli" w:date="2021-07-06T17:30:00Z">
              <w:r>
                <w:rPr>
                  <w:rFonts w:ascii="Arial" w:hAnsi="Arial" w:cs="Arial" w:hint="eastAsia"/>
                  <w:sz w:val="21"/>
                  <w:szCs w:val="22"/>
                </w:rPr>
                <w:t xml:space="preserve"> </w:t>
              </w:r>
            </w:ins>
            <w:ins w:id="767" w:author="chenli" w:date="2021-07-06T17:29:00Z">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ins>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ins w:id="768"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ins w:id="769" w:author="Kyocera - Masato Fujishiro" w:date="2021-07-08T15:02: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ins w:id="770" w:author="Kyocera - Masato Fujishiro" w:date="2021-07-08T15:02:00Z"/>
                <w:rFonts w:ascii="Arial" w:eastAsiaTheme="minorEastAsia" w:hAnsi="Arial" w:cs="Arial"/>
                <w:sz w:val="21"/>
                <w:szCs w:val="22"/>
                <w:lang w:eastAsia="ja-JP"/>
              </w:rPr>
            </w:pPr>
            <w:ins w:id="771"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 xml:space="preserve">when setting PDCP state variables to the SN of the first received </w:t>
              </w:r>
              <w:r>
                <w:rPr>
                  <w:rFonts w:ascii="Arial" w:eastAsiaTheme="minorEastAsia" w:hAnsi="Arial" w:cs="Arial"/>
                  <w:i/>
                  <w:iCs/>
                  <w:sz w:val="21"/>
                  <w:szCs w:val="22"/>
                  <w:lang w:eastAsia="ja-JP"/>
                </w:rPr>
                <w:lastRenderedPageBreak/>
                <w:t>packet</w:t>
              </w:r>
              <w:r>
                <w:rPr>
                  <w:rFonts w:ascii="Arial" w:eastAsiaTheme="minorEastAsia" w:hAnsi="Arial" w:cs="Arial"/>
                  <w:sz w:val="21"/>
                  <w:szCs w:val="22"/>
                  <w:lang w:eastAsia="ja-JP"/>
                </w:rPr>
                <w:t xml:space="preserve">”. If it’s the case, we’re wondering how the network controls the state variables in the UE precisely. </w:t>
              </w:r>
            </w:ins>
          </w:p>
          <w:p w14:paraId="36B90B9F" w14:textId="77777777" w:rsidR="00BE1F33" w:rsidRDefault="00580D17">
            <w:pPr>
              <w:rPr>
                <w:ins w:id="772" w:author="Kyocera - Masato Fujishiro" w:date="2021-07-08T15:02:00Z"/>
                <w:rFonts w:ascii="Arial" w:eastAsiaTheme="minorEastAsia" w:hAnsi="Arial" w:cs="Arial"/>
                <w:sz w:val="21"/>
                <w:szCs w:val="22"/>
                <w:lang w:eastAsia="ja-JP"/>
              </w:rPr>
            </w:pPr>
            <w:ins w:id="773"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ins>
          </w:p>
          <w:p w14:paraId="73FFB2D1" w14:textId="77777777" w:rsidR="00BE1F33" w:rsidRDefault="00580D17">
            <w:pPr>
              <w:rPr>
                <w:rFonts w:ascii="Arial" w:hAnsi="Arial" w:cs="Arial"/>
                <w:sz w:val="21"/>
                <w:szCs w:val="22"/>
                <w:lang w:eastAsia="en-US"/>
              </w:rPr>
            </w:pPr>
            <w:ins w:id="774" w:author="Kyocera - Masato Fujishiro" w:date="2021-07-08T15:02:00Z">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ins>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ins w:id="775" w:author="ZTE" w:date="2021-07-09T10:46:00Z">
              <w:r>
                <w:rPr>
                  <w:rFonts w:ascii="Arial" w:hAnsi="Arial" w:cs="Arial" w:hint="eastAsia"/>
                  <w:sz w:val="20"/>
                  <w:lang w:val="en-US"/>
                </w:rPr>
                <w:lastRenderedPageBreak/>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ins w:id="776" w:author="ZTE" w:date="2021-07-09T10:46: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ins w:id="777" w:author="ZTE" w:date="2021-07-09T10:46:00Z"/>
                <w:rFonts w:ascii="Arial" w:hAnsi="Arial" w:cs="Arial"/>
                <w:sz w:val="21"/>
                <w:szCs w:val="22"/>
                <w:lang w:eastAsia="en-US"/>
              </w:rPr>
            </w:pPr>
            <w:ins w:id="778" w:author="ZTE" w:date="2021-07-09T10:46:00Z">
              <w:r>
                <w:rPr>
                  <w:rFonts w:ascii="Arial" w:hAnsi="Arial" w:cs="Arial" w:hint="eastAsia"/>
                  <w:sz w:val="21"/>
                  <w:szCs w:val="22"/>
                  <w:lang w:eastAsia="en-US"/>
                </w:rPr>
                <w:t>Agree with Ericsson.</w:t>
              </w:r>
            </w:ins>
          </w:p>
          <w:p w14:paraId="6AEFD903" w14:textId="77777777" w:rsidR="00BE1F33" w:rsidRDefault="00580D17">
            <w:pPr>
              <w:rPr>
                <w:ins w:id="779" w:author="ZTE" w:date="2021-07-09T10:46:00Z"/>
                <w:rFonts w:ascii="Arial" w:hAnsi="Arial" w:cs="Arial"/>
                <w:sz w:val="21"/>
                <w:szCs w:val="22"/>
                <w:lang w:val="en-US"/>
              </w:rPr>
            </w:pPr>
            <w:ins w:id="780" w:author="ZTE" w:date="2021-07-09T10:46:00Z">
              <w:r>
                <w:rPr>
                  <w:rFonts w:ascii="Arial" w:hAnsi="Arial" w:cs="Arial" w:hint="eastAsia"/>
                  <w:sz w:val="21"/>
                  <w:szCs w:val="22"/>
                  <w:lang w:eastAsia="en-US"/>
                </w:rPr>
                <w:t>Some tips</w:t>
              </w:r>
            </w:ins>
            <w:ins w:id="781" w:author="ZTE" w:date="2021-07-09T10:49:00Z">
              <w:r>
                <w:rPr>
                  <w:rFonts w:ascii="Arial" w:hAnsi="Arial" w:cs="Arial" w:hint="eastAsia"/>
                  <w:sz w:val="21"/>
                  <w:szCs w:val="22"/>
                  <w:lang w:val="en-US"/>
                </w:rPr>
                <w:t>:</w:t>
              </w:r>
            </w:ins>
          </w:p>
          <w:p w14:paraId="0E65277A" w14:textId="77777777" w:rsidR="00BE1F33" w:rsidRDefault="00580D17">
            <w:pPr>
              <w:rPr>
                <w:ins w:id="782" w:author="ZTE" w:date="2021-07-09T10:46:00Z"/>
                <w:rFonts w:ascii="Arial" w:hAnsi="Arial" w:cs="Arial"/>
                <w:sz w:val="21"/>
                <w:szCs w:val="22"/>
                <w:lang w:eastAsia="en-US"/>
              </w:rPr>
            </w:pPr>
            <w:ins w:id="783" w:author="ZTE" w:date="2021-07-09T10:46:00Z">
              <w:r>
                <w:rPr>
                  <w:rFonts w:ascii="Arial" w:hAnsi="Arial" w:cs="Arial" w:hint="eastAsia"/>
                  <w:sz w:val="21"/>
                  <w:szCs w:val="22"/>
                  <w:lang w:eastAsia="en-US"/>
                </w:rPr>
                <w:t>- the earlier the App starts, the fewer packets get lost;</w:t>
              </w:r>
            </w:ins>
          </w:p>
          <w:p w14:paraId="59A82FA3" w14:textId="77777777" w:rsidR="00BE1F33" w:rsidRDefault="00580D17">
            <w:pPr>
              <w:rPr>
                <w:ins w:id="784" w:author="ZTE" w:date="2021-07-09T10:46:00Z"/>
                <w:rFonts w:ascii="Arial" w:hAnsi="Arial" w:cs="Arial"/>
                <w:sz w:val="21"/>
                <w:szCs w:val="22"/>
                <w:lang w:eastAsia="en-US"/>
              </w:rPr>
            </w:pPr>
            <w:ins w:id="785" w:author="ZTE" w:date="2021-07-09T10:46:00Z">
              <w:r>
                <w:rPr>
                  <w:rFonts w:ascii="Arial" w:hAnsi="Arial" w:cs="Arial" w:hint="eastAsia"/>
                  <w:sz w:val="21"/>
                  <w:szCs w:val="22"/>
                  <w:lang w:eastAsia="en-US"/>
                </w:rPr>
                <w:t>- your packets are not yours before you start the App,</w:t>
              </w:r>
            </w:ins>
          </w:p>
          <w:p w14:paraId="24386286" w14:textId="77777777" w:rsidR="00BE1F33" w:rsidRDefault="00580D17">
            <w:pPr>
              <w:rPr>
                <w:ins w:id="786" w:author="ZTE" w:date="2021-07-09T10:47:00Z"/>
                <w:rFonts w:ascii="Arial" w:hAnsi="Arial" w:cs="Arial"/>
                <w:sz w:val="21"/>
                <w:szCs w:val="22"/>
                <w:lang w:eastAsia="en-US"/>
              </w:rPr>
            </w:pPr>
            <w:ins w:id="787" w:author="ZTE" w:date="2021-07-09T10:46:00Z">
              <w:r>
                <w:rPr>
                  <w:rFonts w:ascii="Arial" w:hAnsi="Arial" w:cs="Arial" w:hint="eastAsia"/>
                  <w:sz w:val="21"/>
                  <w:szCs w:val="22"/>
                  <w:lang w:eastAsia="en-US"/>
                </w:rPr>
                <w:t>- conclusion: no worries, there is no packet loss ^^</w:t>
              </w:r>
            </w:ins>
          </w:p>
          <w:p w14:paraId="22286E25" w14:textId="77777777" w:rsidR="00BE1F33" w:rsidRDefault="00580D17">
            <w:pPr>
              <w:rPr>
                <w:ins w:id="788" w:author="ZTE" w:date="2021-07-09T10:48:00Z"/>
                <w:rFonts w:ascii="Arial" w:hAnsi="Arial" w:cs="Arial"/>
                <w:sz w:val="21"/>
                <w:szCs w:val="22"/>
                <w:lang w:val="en-US"/>
              </w:rPr>
            </w:pPr>
            <w:ins w:id="789" w:author="ZTE" w:date="2021-07-09T10:47:00Z">
              <w:r>
                <w:rPr>
                  <w:rFonts w:ascii="Arial" w:hAnsi="Arial" w:cs="Arial" w:hint="eastAsia"/>
                  <w:sz w:val="21"/>
                  <w:szCs w:val="22"/>
                  <w:lang w:val="en-US"/>
                </w:rPr>
                <w:t>Also, it application does ask for no loss of single packet</w:t>
              </w:r>
            </w:ins>
            <w:ins w:id="790" w:author="ZTE" w:date="2021-07-09T10:49:00Z">
              <w:r>
                <w:rPr>
                  <w:rFonts w:ascii="Arial" w:hAnsi="Arial" w:cs="Arial" w:hint="eastAsia"/>
                  <w:sz w:val="21"/>
                  <w:szCs w:val="22"/>
                  <w:lang w:val="en-US"/>
                </w:rPr>
                <w:t>:</w:t>
              </w:r>
            </w:ins>
          </w:p>
          <w:p w14:paraId="04165584" w14:textId="77777777" w:rsidR="00BE1F33" w:rsidRDefault="00580D17">
            <w:pPr>
              <w:rPr>
                <w:ins w:id="791" w:author="ZTE" w:date="2021-07-09T10:49:00Z"/>
                <w:rFonts w:ascii="Arial" w:hAnsi="Arial" w:cs="Arial"/>
                <w:sz w:val="21"/>
                <w:szCs w:val="22"/>
                <w:lang w:val="en-US"/>
              </w:rPr>
            </w:pPr>
            <w:ins w:id="792" w:author="ZTE" w:date="2021-07-09T10:48:00Z">
              <w:r>
                <w:rPr>
                  <w:rFonts w:ascii="Arial" w:hAnsi="Arial" w:cs="Arial" w:hint="eastAsia"/>
                  <w:sz w:val="21"/>
                  <w:szCs w:val="22"/>
                  <w:lang w:val="en-US"/>
                </w:rPr>
                <w:t xml:space="preserve">- UE should have joined the multicast </w:t>
              </w:r>
            </w:ins>
            <w:ins w:id="793" w:author="ZTE" w:date="2021-07-09T10:49:00Z">
              <w:r>
                <w:rPr>
                  <w:rFonts w:ascii="Arial" w:hAnsi="Arial" w:cs="Arial" w:hint="eastAsia"/>
                  <w:sz w:val="21"/>
                  <w:szCs w:val="22"/>
                  <w:lang w:val="en-US"/>
                </w:rPr>
                <w:t xml:space="preserve">earlier </w:t>
              </w:r>
            </w:ins>
            <w:ins w:id="794" w:author="ZTE" w:date="2021-07-09T10:48:00Z">
              <w:r>
                <w:rPr>
                  <w:rFonts w:ascii="Arial" w:hAnsi="Arial" w:cs="Arial" w:hint="eastAsia"/>
                  <w:sz w:val="21"/>
                  <w:szCs w:val="22"/>
                  <w:lang w:val="en-US"/>
                </w:rPr>
                <w:t xml:space="preserve">or </w:t>
              </w:r>
            </w:ins>
          </w:p>
          <w:p w14:paraId="67DB54C9" w14:textId="77777777" w:rsidR="00BE1F33" w:rsidRDefault="00580D17">
            <w:pPr>
              <w:rPr>
                <w:ins w:id="795" w:author="ZTE" w:date="2021-07-09T10:49:00Z"/>
                <w:rFonts w:ascii="Arial" w:hAnsi="Arial" w:cs="Arial"/>
                <w:sz w:val="21"/>
                <w:szCs w:val="22"/>
                <w:lang w:val="en-US"/>
              </w:rPr>
            </w:pPr>
            <w:ins w:id="796" w:author="ZTE" w:date="2021-07-09T10:49:00Z">
              <w:r>
                <w:rPr>
                  <w:rFonts w:ascii="Arial" w:hAnsi="Arial" w:cs="Arial" w:hint="eastAsia"/>
                  <w:sz w:val="21"/>
                  <w:szCs w:val="22"/>
                  <w:lang w:val="en-US"/>
                </w:rPr>
                <w:t xml:space="preserve">- </w:t>
              </w:r>
            </w:ins>
            <w:ins w:id="797" w:author="ZTE" w:date="2021-07-09T10:48:00Z">
              <w:r>
                <w:rPr>
                  <w:rFonts w:ascii="Arial" w:hAnsi="Arial" w:cs="Arial" w:hint="eastAsia"/>
                  <w:sz w:val="21"/>
                  <w:szCs w:val="22"/>
                  <w:lang w:val="en-US"/>
                </w:rPr>
                <w:t xml:space="preserve">there can be FEC in application layer or </w:t>
              </w:r>
            </w:ins>
          </w:p>
          <w:p w14:paraId="645086D2" w14:textId="77777777" w:rsidR="00BE1F33" w:rsidRDefault="00580D17">
            <w:pPr>
              <w:rPr>
                <w:ins w:id="798" w:author="ZTE" w:date="2021-07-09T10:49:00Z"/>
                <w:rFonts w:ascii="Arial" w:hAnsi="Arial" w:cs="Arial"/>
                <w:sz w:val="21"/>
                <w:szCs w:val="22"/>
                <w:lang w:val="en-US"/>
              </w:rPr>
            </w:pPr>
            <w:ins w:id="799" w:author="ZTE" w:date="2021-07-09T10:49:00Z">
              <w:r>
                <w:rPr>
                  <w:rFonts w:ascii="Arial" w:hAnsi="Arial" w:cs="Arial" w:hint="eastAsia"/>
                  <w:sz w:val="21"/>
                  <w:szCs w:val="22"/>
                  <w:lang w:val="en-US"/>
                </w:rPr>
                <w:t xml:space="preserve">- </w:t>
              </w:r>
            </w:ins>
            <w:ins w:id="800" w:author="ZTE" w:date="2021-07-09T10:48:00Z">
              <w:r>
                <w:rPr>
                  <w:rFonts w:ascii="Arial" w:hAnsi="Arial" w:cs="Arial" w:hint="eastAsia"/>
                  <w:sz w:val="21"/>
                  <w:szCs w:val="22"/>
                  <w:lang w:val="en-US"/>
                </w:rPr>
                <w:t>it should be unicast since the beginning.</w:t>
              </w:r>
            </w:ins>
          </w:p>
          <w:p w14:paraId="00512466" w14:textId="77777777" w:rsidR="00BE1F33" w:rsidRDefault="00580D17">
            <w:pPr>
              <w:rPr>
                <w:rFonts w:ascii="Arial" w:hAnsi="Arial" w:cs="Arial"/>
                <w:sz w:val="21"/>
                <w:szCs w:val="22"/>
                <w:lang w:val="en-US"/>
              </w:rPr>
            </w:pPr>
            <w:ins w:id="801" w:author="ZTE" w:date="2021-07-09T10:49:00Z">
              <w:r>
                <w:rPr>
                  <w:rFonts w:ascii="Arial" w:hAnsi="Arial" w:cs="Arial" w:hint="eastAsia"/>
                  <w:sz w:val="21"/>
                  <w:szCs w:val="22"/>
                  <w:lang w:val="en-US"/>
                </w:rPr>
                <w:t>We have millions ways out. No worries again.</w:t>
              </w:r>
            </w:ins>
          </w:p>
        </w:tc>
      </w:tr>
      <w:tr w:rsidR="004873A5" w14:paraId="32053948"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02"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03"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1D4536DE" w14:textId="77777777" w:rsidR="004873A5" w:rsidRDefault="004873A5" w:rsidP="004873A5">
            <w:pPr>
              <w:jc w:val="center"/>
              <w:rPr>
                <w:rFonts w:ascii="Arial" w:hAnsi="Arial" w:cs="Arial"/>
                <w:sz w:val="20"/>
                <w:lang w:eastAsia="en-US"/>
              </w:rPr>
            </w:pPr>
            <w:ins w:id="804"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05"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0356B4C6" w14:textId="77777777" w:rsidR="004873A5" w:rsidRDefault="004873A5" w:rsidP="004873A5">
            <w:pPr>
              <w:jc w:val="center"/>
              <w:rPr>
                <w:rFonts w:ascii="Arial" w:hAnsi="Arial" w:cs="Arial"/>
                <w:sz w:val="20"/>
                <w:lang w:eastAsia="en-US"/>
              </w:rPr>
            </w:pPr>
            <w:ins w:id="806"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07"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061C667" w14:textId="77777777" w:rsidR="004873A5" w:rsidRDefault="004873A5" w:rsidP="004873A5">
            <w:pPr>
              <w:rPr>
                <w:rFonts w:ascii="Arial" w:hAnsi="Arial" w:cs="Arial"/>
                <w:sz w:val="20"/>
                <w:lang w:eastAsia="en-US"/>
              </w:rPr>
            </w:pPr>
            <w:ins w:id="808" w:author="ZHE CHEN" w:date="2021-07-09T13:03:00Z">
              <w:r>
                <w:rPr>
                  <w:rFonts w:ascii="Arial" w:hAnsi="Arial" w:cs="Arial"/>
                  <w:sz w:val="21"/>
                  <w:szCs w:val="22"/>
                </w:rPr>
                <w:t xml:space="preserve">We can leave it to UE implementation, it is unnecessary to specify the solution. </w:t>
              </w:r>
            </w:ins>
          </w:p>
        </w:tc>
      </w:tr>
      <w:tr w:rsidR="004D0584" w14:paraId="7C08B08A" w14:textId="77777777" w:rsidTr="00753571">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09" w:author="Futurewei - Hao Bi" w:date="2021-07-12T12:15: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10" w:author="Futurewei - Hao Bi" w:date="2021-07-12T12:15: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0D734D29" w14:textId="7AE65003" w:rsidR="004D0584" w:rsidRDefault="004D0584" w:rsidP="004D0584">
            <w:pPr>
              <w:tabs>
                <w:tab w:val="left" w:pos="355"/>
              </w:tabs>
              <w:jc w:val="center"/>
              <w:rPr>
                <w:rFonts w:ascii="Arial" w:hAnsi="Arial" w:cs="Arial"/>
                <w:sz w:val="20"/>
                <w:lang w:eastAsia="en-US"/>
              </w:rPr>
              <w:pPrChange w:id="811" w:author="Futurewei - Hao Bi" w:date="2021-07-12T12:15:00Z">
                <w:pPr>
                  <w:jc w:val="center"/>
                </w:pPr>
              </w:pPrChange>
            </w:pPr>
            <w:ins w:id="812" w:author="Futurewei - Hao Bi" w:date="2021-07-12T12:15: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13" w:author="Futurewei - Hao Bi" w:date="2021-07-12T12:15: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B63D4BF" w14:textId="70988F47" w:rsidR="004D0584" w:rsidRDefault="004D0584" w:rsidP="004D0584">
            <w:pPr>
              <w:jc w:val="center"/>
              <w:rPr>
                <w:rFonts w:ascii="Arial" w:hAnsi="Arial" w:cs="Arial"/>
                <w:sz w:val="20"/>
                <w:lang w:eastAsia="en-US"/>
              </w:rPr>
            </w:pPr>
            <w:ins w:id="814" w:author="Futurewei - Hao Bi" w:date="2021-07-12T12:15: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15" w:author="Futurewei - Hao Bi" w:date="2021-07-12T12:15: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5FE5555D" w14:textId="27BD914D" w:rsidR="004D0584" w:rsidRDefault="004D0584" w:rsidP="004D0584">
            <w:pPr>
              <w:rPr>
                <w:rFonts w:ascii="Arial" w:hAnsi="Arial" w:cs="Arial"/>
                <w:sz w:val="20"/>
                <w:lang w:eastAsia="en-US"/>
              </w:rPr>
            </w:pPr>
            <w:ins w:id="816" w:author="Futurewei - Hao Bi" w:date="2021-07-12T12:15:00Z">
              <w:r>
                <w:rPr>
                  <w:rFonts w:ascii="Arial" w:hAnsi="Arial" w:cs="Arial"/>
                  <w:sz w:val="21"/>
                  <w:szCs w:val="22"/>
                  <w:lang w:eastAsia="en-US"/>
                </w:rPr>
                <w:t xml:space="preserve">Small packet loss at the beginning of an MBS session </w:t>
              </w:r>
              <w:proofErr w:type="gramStart"/>
              <w:r>
                <w:rPr>
                  <w:rFonts w:ascii="Arial" w:hAnsi="Arial" w:cs="Arial"/>
                  <w:sz w:val="21"/>
                  <w:szCs w:val="22"/>
                  <w:lang w:eastAsia="en-US"/>
                </w:rPr>
                <w:t>wouldn’t</w:t>
              </w:r>
              <w:proofErr w:type="gramEnd"/>
              <w:r>
                <w:rPr>
                  <w:rFonts w:ascii="Arial" w:hAnsi="Arial" w:cs="Arial"/>
                  <w:sz w:val="21"/>
                  <w:szCs w:val="22"/>
                  <w:lang w:eastAsia="en-US"/>
                </w:rPr>
                <w:t xml:space="preserve"> cause much degradation of MBS experience that could be perceived by a user.</w:t>
              </w:r>
            </w:ins>
          </w:p>
        </w:tc>
      </w:tr>
      <w:tr w:rsidR="004D0584"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77777777" w:rsidR="004D0584" w:rsidRDefault="004D0584" w:rsidP="004D0584">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7777777" w:rsidR="004D0584" w:rsidRDefault="004D0584" w:rsidP="004D058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77777777" w:rsidR="004D0584" w:rsidRDefault="004D0584" w:rsidP="004D0584">
            <w:pPr>
              <w:rPr>
                <w:rFonts w:ascii="Arial" w:hAnsi="Arial" w:cs="Arial"/>
                <w:sz w:val="20"/>
                <w:lang w:eastAsia="en-US"/>
              </w:rPr>
            </w:pPr>
          </w:p>
        </w:tc>
      </w:tr>
      <w:tr w:rsidR="004D0584"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77777777" w:rsidR="004D0584" w:rsidRDefault="004D0584" w:rsidP="004D0584">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77777777" w:rsidR="004D0584" w:rsidRDefault="004D0584" w:rsidP="004D0584">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777777" w:rsidR="004D0584" w:rsidRDefault="004D0584" w:rsidP="004D0584">
            <w:pPr>
              <w:rPr>
                <w:rFonts w:ascii="Arial" w:eastAsia="等线" w:hAnsi="Arial" w:cs="Arial"/>
                <w:sz w:val="20"/>
                <w:lang w:eastAsia="en-US"/>
              </w:rPr>
            </w:pPr>
          </w:p>
        </w:tc>
      </w:tr>
      <w:tr w:rsidR="004D0584"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77777777" w:rsidR="004D0584" w:rsidRDefault="004D0584" w:rsidP="004D0584">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7777777" w:rsidR="004D0584" w:rsidRDefault="004D0584" w:rsidP="004D058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77777777" w:rsidR="004D0584" w:rsidRDefault="004D0584" w:rsidP="004D0584">
            <w:pPr>
              <w:rPr>
                <w:rFonts w:ascii="Arial" w:hAnsi="Arial" w:cs="Arial"/>
                <w:sz w:val="20"/>
                <w:lang w:eastAsia="en-US"/>
              </w:rPr>
            </w:pPr>
          </w:p>
        </w:tc>
      </w:tr>
      <w:tr w:rsidR="004D058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77777777" w:rsidR="004D0584" w:rsidRDefault="004D0584" w:rsidP="004D0584">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7777777" w:rsidR="004D0584" w:rsidRDefault="004D0584" w:rsidP="004D0584">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DD543C" w14:textId="77777777" w:rsidR="004D0584" w:rsidRDefault="004D0584" w:rsidP="004D0584">
            <w:pPr>
              <w:rPr>
                <w:rFonts w:ascii="Arial" w:eastAsia="等线" w:hAnsi="Arial" w:cs="Arial"/>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lastRenderedPageBreak/>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groupcas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17">
          <w:tblGrid>
            <w:gridCol w:w="1964"/>
            <w:gridCol w:w="1269"/>
            <w:gridCol w:w="6283"/>
          </w:tblGrid>
        </w:tblGridChange>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BodyText"/>
              <w:jc w:val="center"/>
              <w:rPr>
                <w:sz w:val="20"/>
                <w:szCs w:val="20"/>
                <w:lang w:eastAsia="en-US"/>
              </w:rPr>
            </w:pPr>
            <w:r>
              <w:rPr>
                <w:sz w:val="20"/>
                <w:szCs w:val="20"/>
                <w:lang w:eastAsia="en-US"/>
              </w:rPr>
              <w:t>Agree?</w:t>
            </w:r>
          </w:p>
          <w:p w14:paraId="64923437" w14:textId="77777777" w:rsidR="00BE1F33" w:rsidRDefault="00580D17">
            <w:pPr>
              <w:pStyle w:val="BodyText"/>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BodyText"/>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ins w:id="818"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ins w:id="819"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ins w:id="820" w:author="Shukun Wang" w:date="2021-07-02T14:22:00Z">
              <w:r>
                <w:rPr>
                  <w:rFonts w:ascii="Arial" w:hAnsi="Arial" w:cs="Arial"/>
                  <w:sz w:val="21"/>
                  <w:szCs w:val="22"/>
                </w:rPr>
                <w:t xml:space="preserve">For option 1, there is </w:t>
              </w:r>
            </w:ins>
            <w:ins w:id="821" w:author="Shukun Wang" w:date="2021-07-02T14:23:00Z">
              <w:r>
                <w:rPr>
                  <w:rFonts w:ascii="Arial" w:hAnsi="Arial" w:cs="Arial"/>
                  <w:sz w:val="21"/>
                  <w:szCs w:val="22"/>
                  <w:rPrChange w:id="822" w:author="Shukun Wang" w:date="2021-07-02T14:23:00Z">
                    <w:rPr>
                      <w:b/>
                      <w:lang w:val="en-US"/>
                    </w:rPr>
                  </w:rPrChange>
                </w:rPr>
                <w:t>RLC window un-synchronization issue</w:t>
              </w:r>
              <w:r>
                <w:rPr>
                  <w:rFonts w:ascii="Arial" w:hAnsi="Arial" w:cs="Arial"/>
                  <w:sz w:val="21"/>
                  <w:szCs w:val="22"/>
                </w:rPr>
                <w:t xml:space="preserve"> as discussed in Q2. In </w:t>
              </w:r>
            </w:ins>
            <w:ins w:id="823" w:author="Shukun Wang" w:date="2021-07-02T14:24:00Z">
              <w:r>
                <w:rPr>
                  <w:rFonts w:ascii="Arial" w:hAnsi="Arial" w:cs="Arial"/>
                  <w:sz w:val="21"/>
                  <w:szCs w:val="22"/>
                </w:rPr>
                <w:t>order to reduce the data loss, option 2 is better.</w:t>
              </w:r>
            </w:ins>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ins w:id="824" w:author="chenli" w:date="2021-07-06T17:30: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ins w:id="825" w:author="chenli" w:date="2021-07-06T17:30: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ins w:id="826" w:author="chenli" w:date="2021-07-06T17:30:00Z">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ins>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ins w:id="827" w:author="Kyocera - Masato Fujishiro" w:date="2021-07-08T15:03: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ins w:id="828" w:author="Kyocera - Masato Fujishiro" w:date="2021-07-08T15:03: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ins w:id="829" w:author="Kyocera - Masato Fujishiro" w:date="2021-07-08T15:03:00Z">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ins>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ins w:id="830" w:author="ZTE" w:date="2021-07-09T10:5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ins w:id="831" w:author="ZTE" w:date="2021-07-09T10:5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2"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33"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15F4B705" w14:textId="77777777" w:rsidR="004873A5" w:rsidRDefault="004873A5" w:rsidP="004873A5">
            <w:pPr>
              <w:jc w:val="center"/>
              <w:rPr>
                <w:rFonts w:ascii="Arial" w:hAnsi="Arial" w:cs="Arial"/>
                <w:sz w:val="20"/>
                <w:lang w:eastAsia="en-US"/>
              </w:rPr>
            </w:pPr>
            <w:ins w:id="834"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35"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81E0B36" w14:textId="77777777" w:rsidR="004873A5" w:rsidRDefault="004873A5" w:rsidP="004873A5">
            <w:pPr>
              <w:jc w:val="center"/>
              <w:rPr>
                <w:rFonts w:ascii="Arial" w:hAnsi="Arial" w:cs="Arial"/>
                <w:sz w:val="20"/>
                <w:lang w:eastAsia="en-US"/>
              </w:rPr>
            </w:pPr>
            <w:ins w:id="836" w:author="ZHE CHEN" w:date="2021-07-09T13:03: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37"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3A112FF" w14:textId="77777777" w:rsidR="004873A5" w:rsidRDefault="004873A5" w:rsidP="004873A5">
            <w:pPr>
              <w:rPr>
                <w:rFonts w:ascii="Arial" w:hAnsi="Arial" w:cs="Arial"/>
                <w:sz w:val="20"/>
                <w:lang w:eastAsia="en-US"/>
              </w:rPr>
            </w:pPr>
            <w:ins w:id="838" w:author="ZHE CHEN" w:date="2021-07-09T13:03:00Z">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ins>
          </w:p>
        </w:tc>
      </w:tr>
      <w:tr w:rsidR="004F0993" w14:paraId="4E9CF931" w14:textId="77777777" w:rsidTr="00D85F42">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9" w:author="Futurewei - Hao Bi" w:date="2021-07-12T12:16: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40" w:author="Futurewei - Hao Bi" w:date="2021-07-12T12:16: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5CF6956" w14:textId="3382F0E7" w:rsidR="004F0993" w:rsidRDefault="004F0993" w:rsidP="004F0993">
            <w:pPr>
              <w:jc w:val="center"/>
              <w:rPr>
                <w:rFonts w:ascii="Arial" w:hAnsi="Arial" w:cs="Arial"/>
                <w:sz w:val="20"/>
                <w:lang w:eastAsia="en-US"/>
              </w:rPr>
            </w:pPr>
            <w:ins w:id="841" w:author="Futurewei - Hao Bi" w:date="2021-07-12T12:16: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42" w:author="Futurewei - Hao Bi" w:date="2021-07-12T12:16: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2108C35D" w14:textId="4160AE5A" w:rsidR="004F0993" w:rsidRDefault="004F0993" w:rsidP="004F0993">
            <w:pPr>
              <w:jc w:val="center"/>
              <w:rPr>
                <w:rFonts w:ascii="Arial" w:hAnsi="Arial" w:cs="Arial"/>
                <w:sz w:val="20"/>
                <w:lang w:eastAsia="en-US"/>
              </w:rPr>
            </w:pPr>
            <w:ins w:id="843" w:author="Futurewei - Hao Bi" w:date="2021-07-12T12:1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44" w:author="Futurewei - Hao Bi" w:date="2021-07-12T12:16: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83B8652" w14:textId="350D83C5" w:rsidR="004F0993" w:rsidRDefault="004F0993" w:rsidP="004F0993">
            <w:pPr>
              <w:rPr>
                <w:rFonts w:ascii="Arial" w:hAnsi="Arial" w:cs="Arial"/>
                <w:sz w:val="20"/>
                <w:lang w:eastAsia="en-US"/>
              </w:rPr>
            </w:pPr>
            <w:ins w:id="845" w:author="Futurewei - Hao Bi" w:date="2021-07-12T12:16:00Z">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ins>
          </w:p>
        </w:tc>
      </w:tr>
      <w:tr w:rsidR="004F0993"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77777777" w:rsidR="004F0993" w:rsidRDefault="004F0993" w:rsidP="004F099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77777777" w:rsidR="004F0993" w:rsidRDefault="004F0993" w:rsidP="004F099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77777777" w:rsidR="004F0993" w:rsidRDefault="004F0993" w:rsidP="004F0993">
            <w:pPr>
              <w:rPr>
                <w:rFonts w:ascii="Arial" w:hAnsi="Arial" w:cs="Arial"/>
                <w:sz w:val="20"/>
                <w:lang w:eastAsia="en-US"/>
              </w:rPr>
            </w:pPr>
          </w:p>
        </w:tc>
      </w:tr>
      <w:tr w:rsidR="004F0993"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77777777" w:rsidR="004F0993" w:rsidRDefault="004F0993" w:rsidP="004F099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77777777" w:rsidR="004F0993" w:rsidRDefault="004F0993" w:rsidP="004F099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4F0993" w:rsidRDefault="004F0993" w:rsidP="004F0993">
            <w:pPr>
              <w:rPr>
                <w:rFonts w:ascii="Arial" w:eastAsia="等线" w:hAnsi="Arial" w:cs="Arial"/>
                <w:sz w:val="20"/>
                <w:lang w:eastAsia="en-US"/>
              </w:rPr>
            </w:pPr>
          </w:p>
        </w:tc>
      </w:tr>
      <w:tr w:rsidR="004F0993"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77777777" w:rsidR="004F0993" w:rsidRDefault="004F0993" w:rsidP="004F099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77777777" w:rsidR="004F0993" w:rsidRDefault="004F0993" w:rsidP="004F099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77777777" w:rsidR="004F0993" w:rsidRDefault="004F0993" w:rsidP="004F0993">
            <w:pPr>
              <w:rPr>
                <w:rFonts w:ascii="Arial" w:hAnsi="Arial" w:cs="Arial"/>
                <w:sz w:val="20"/>
                <w:lang w:eastAsia="en-US"/>
              </w:rPr>
            </w:pPr>
          </w:p>
        </w:tc>
      </w:tr>
      <w:tr w:rsidR="004F0993"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77777777" w:rsidR="004F0993" w:rsidRDefault="004F0993" w:rsidP="004F099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77777777" w:rsidR="004F0993" w:rsidRDefault="004F0993" w:rsidP="004F099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4F0993" w:rsidRDefault="004F0993" w:rsidP="004F0993">
            <w:pPr>
              <w:rPr>
                <w:rFonts w:ascii="Arial" w:eastAsia="等线" w:hAnsi="Arial" w:cs="Arial"/>
                <w:lang w:eastAsia="en-US"/>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46">
          <w:tblGrid>
            <w:gridCol w:w="1964"/>
            <w:gridCol w:w="1269"/>
            <w:gridCol w:w="6283"/>
          </w:tblGrid>
        </w:tblGridChange>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BodyText"/>
              <w:jc w:val="center"/>
              <w:rPr>
                <w:sz w:val="20"/>
                <w:szCs w:val="20"/>
                <w:lang w:eastAsia="en-US"/>
              </w:rPr>
            </w:pPr>
            <w:r>
              <w:rPr>
                <w:sz w:val="20"/>
                <w:szCs w:val="20"/>
                <w:lang w:eastAsia="en-US"/>
              </w:rPr>
              <w:t>Agree?</w:t>
            </w:r>
          </w:p>
          <w:p w14:paraId="23F2B4D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BodyText"/>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lastRenderedPageBreak/>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ins w:id="847" w:author="Shukun Wang" w:date="2021-07-02T14:24: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ins w:id="848"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ins w:id="849" w:author="Shukun Wang" w:date="2021-07-02T14:25:00Z">
              <w:r>
                <w:rPr>
                  <w:rFonts w:ascii="Arial" w:hAnsi="Arial" w:cs="Arial"/>
                  <w:sz w:val="21"/>
                  <w:szCs w:val="22"/>
                </w:rPr>
                <w:t>We also agree it depends Q2. But it is not cle</w:t>
              </w:r>
            </w:ins>
            <w:ins w:id="850"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851" w:author="Shukun Wang" w:date="2021-07-02T14:27:00Z">
              <w:r>
                <w:rPr>
                  <w:rFonts w:ascii="Arial" w:hAnsi="Arial" w:cs="Arial"/>
                  <w:sz w:val="21"/>
                  <w:szCs w:val="22"/>
                </w:rPr>
                <w:t>channel</w:t>
              </w:r>
            </w:ins>
            <w:ins w:id="852" w:author="Shukun Wang" w:date="2021-07-02T14:26:00Z">
              <w:r>
                <w:rPr>
                  <w:rFonts w:ascii="Arial" w:hAnsi="Arial" w:cs="Arial"/>
                  <w:sz w:val="21"/>
                  <w:szCs w:val="22"/>
                </w:rPr>
                <w:t xml:space="preserve"> </w:t>
              </w:r>
            </w:ins>
            <w:ins w:id="853" w:author="Shukun Wang" w:date="2021-07-02T14:27:00Z">
              <w:r>
                <w:rPr>
                  <w:rFonts w:ascii="Arial" w:hAnsi="Arial" w:cs="Arial"/>
                  <w:sz w:val="21"/>
                  <w:szCs w:val="22"/>
                </w:rPr>
                <w:t>condition</w:t>
              </w:r>
            </w:ins>
            <w:ins w:id="854" w:author="Shukun Wang" w:date="2021-07-02T14:26:00Z">
              <w:r>
                <w:rPr>
                  <w:rFonts w:ascii="Arial" w:hAnsi="Arial" w:cs="Arial"/>
                  <w:sz w:val="21"/>
                  <w:szCs w:val="22"/>
                </w:rPr>
                <w:t xml:space="preserve">.  </w:t>
              </w:r>
            </w:ins>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ins w:id="855" w:author="chenli" w:date="2021-07-06T17:41: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ins w:id="856" w:author="chenli" w:date="2021-07-06T17:41: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ins w:id="857"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ins w:id="858" w:author="Kyocera - Masato Fujishiro" w:date="2021-07-08T15:04: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ins w:id="859"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ins w:id="860" w:author="ZTE" w:date="2021-07-09T10:53: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61"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62"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94F1112" w14:textId="77777777" w:rsidR="004873A5" w:rsidRDefault="004873A5" w:rsidP="004873A5">
            <w:pPr>
              <w:jc w:val="center"/>
              <w:rPr>
                <w:rFonts w:ascii="Arial" w:hAnsi="Arial" w:cs="Arial"/>
                <w:sz w:val="20"/>
                <w:lang w:eastAsia="en-US"/>
              </w:rPr>
            </w:pPr>
            <w:ins w:id="863"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64"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94EBD6D" w14:textId="77777777" w:rsidR="004873A5" w:rsidRDefault="004873A5" w:rsidP="004873A5">
            <w:pPr>
              <w:jc w:val="center"/>
              <w:rPr>
                <w:rFonts w:ascii="Arial" w:hAnsi="Arial" w:cs="Arial"/>
                <w:sz w:val="20"/>
                <w:lang w:eastAsia="en-US"/>
              </w:rPr>
            </w:pPr>
            <w:ins w:id="865" w:author="ZHE CHEN" w:date="2021-07-09T13:03: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66"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CC5C8EC" w14:textId="77777777" w:rsidR="004873A5" w:rsidRDefault="004873A5" w:rsidP="004873A5">
            <w:pPr>
              <w:rPr>
                <w:rFonts w:ascii="Arial" w:hAnsi="Arial" w:cs="Arial"/>
                <w:sz w:val="20"/>
                <w:lang w:eastAsia="en-US"/>
              </w:rPr>
            </w:pPr>
          </w:p>
        </w:tc>
      </w:tr>
      <w:tr w:rsidR="00311B12" w14:paraId="3033CB43" w14:textId="77777777" w:rsidTr="00D21E30">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67" w:author="Futurewei - Hao Bi" w:date="2021-07-12T12:1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68" w:author="Futurewei - Hao Bi" w:date="2021-07-12T12:17: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5E968D84" w14:textId="3C51646C" w:rsidR="00311B12" w:rsidRDefault="00311B12" w:rsidP="00311B12">
            <w:pPr>
              <w:jc w:val="center"/>
              <w:rPr>
                <w:rFonts w:ascii="Arial" w:hAnsi="Arial" w:cs="Arial"/>
                <w:sz w:val="20"/>
                <w:lang w:eastAsia="en-US"/>
              </w:rPr>
            </w:pPr>
            <w:ins w:id="869" w:author="Futurewei - Hao Bi" w:date="2021-07-12T12:17: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70" w:author="Futurewei - Hao Bi" w:date="2021-07-12T12:17: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0BFFBAF" w14:textId="198654E9" w:rsidR="00311B12" w:rsidRDefault="00311B12" w:rsidP="00311B12">
            <w:pPr>
              <w:jc w:val="center"/>
              <w:rPr>
                <w:rFonts w:ascii="Arial" w:hAnsi="Arial" w:cs="Arial"/>
                <w:sz w:val="20"/>
                <w:lang w:eastAsia="en-US"/>
              </w:rPr>
            </w:pPr>
            <w:ins w:id="871" w:author="Futurewei - Hao Bi" w:date="2021-07-12T12:17: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72" w:author="Futurewei - Hao Bi" w:date="2021-07-12T12:17: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02756A4" w14:textId="517421AC" w:rsidR="00311B12" w:rsidRDefault="00311B12" w:rsidP="00311B12">
            <w:pPr>
              <w:rPr>
                <w:rFonts w:ascii="Arial" w:hAnsi="Arial" w:cs="Arial"/>
                <w:sz w:val="20"/>
                <w:lang w:eastAsia="en-US"/>
              </w:rPr>
            </w:pPr>
            <w:ins w:id="873" w:author="Futurewei - Hao Bi" w:date="2021-07-12T12:17:00Z">
              <w:r>
                <w:rPr>
                  <w:rFonts w:ascii="Arial" w:hAnsi="Arial" w:cs="Arial"/>
                  <w:sz w:val="21"/>
                  <w:szCs w:val="22"/>
                  <w:lang w:eastAsia="en-US"/>
                </w:rPr>
                <w:t xml:space="preserve">We </w:t>
              </w:r>
              <w:proofErr w:type="gramStart"/>
              <w:r>
                <w:rPr>
                  <w:rFonts w:ascii="Arial" w:hAnsi="Arial" w:cs="Arial"/>
                  <w:sz w:val="21"/>
                  <w:szCs w:val="22"/>
                  <w:lang w:eastAsia="en-US"/>
                </w:rPr>
                <w:t>don’t</w:t>
              </w:r>
              <w:proofErr w:type="gramEnd"/>
              <w:r>
                <w:rPr>
                  <w:rFonts w:ascii="Arial" w:hAnsi="Arial" w:cs="Arial"/>
                  <w:sz w:val="21"/>
                  <w:szCs w:val="22"/>
                  <w:lang w:eastAsia="en-US"/>
                </w:rPr>
                <w:t xml:space="preserve"> think anything special is needed for dynamic activation/deactivation.</w:t>
              </w:r>
            </w:ins>
          </w:p>
        </w:tc>
      </w:tr>
      <w:tr w:rsidR="00311B12"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77777777" w:rsidR="00311B12" w:rsidRDefault="00311B12" w:rsidP="00311B12">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77777777" w:rsidR="00311B12" w:rsidRDefault="00311B12" w:rsidP="00311B1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77777777" w:rsidR="00311B12" w:rsidRDefault="00311B12" w:rsidP="00311B12">
            <w:pPr>
              <w:rPr>
                <w:rFonts w:ascii="Arial" w:hAnsi="Arial" w:cs="Arial"/>
                <w:sz w:val="20"/>
                <w:lang w:eastAsia="en-US"/>
              </w:rPr>
            </w:pPr>
          </w:p>
        </w:tc>
      </w:tr>
      <w:tr w:rsidR="00311B12"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7777777" w:rsidR="00311B12" w:rsidRDefault="00311B12" w:rsidP="00311B12">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77777777" w:rsidR="00311B12" w:rsidRDefault="00311B12" w:rsidP="00311B12">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77777777" w:rsidR="00311B12" w:rsidRDefault="00311B12" w:rsidP="00311B12">
            <w:pPr>
              <w:rPr>
                <w:rFonts w:ascii="Arial" w:eastAsia="等线" w:hAnsi="Arial" w:cs="Arial"/>
                <w:sz w:val="20"/>
                <w:lang w:eastAsia="en-US"/>
              </w:rPr>
            </w:pPr>
          </w:p>
        </w:tc>
      </w:tr>
      <w:tr w:rsidR="00311B12"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77777777" w:rsidR="00311B12" w:rsidRDefault="00311B12" w:rsidP="00311B12">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7777777" w:rsidR="00311B12" w:rsidRDefault="00311B12" w:rsidP="00311B1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311B12" w:rsidRDefault="00311B12" w:rsidP="00311B12">
            <w:pPr>
              <w:rPr>
                <w:rFonts w:ascii="Arial" w:hAnsi="Arial" w:cs="Arial"/>
                <w:sz w:val="20"/>
                <w:lang w:eastAsia="en-US"/>
              </w:rPr>
            </w:pPr>
          </w:p>
        </w:tc>
      </w:tr>
      <w:tr w:rsidR="00311B12"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7777777" w:rsidR="00311B12" w:rsidRDefault="00311B12" w:rsidP="00311B12">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7777777" w:rsidR="00311B12" w:rsidRDefault="00311B12" w:rsidP="00311B12">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311B12" w:rsidRDefault="00311B12" w:rsidP="00311B12">
            <w:pPr>
              <w:rPr>
                <w:rFonts w:ascii="Arial" w:eastAsia="等线"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74">
          <w:tblGrid>
            <w:gridCol w:w="1964"/>
            <w:gridCol w:w="1269"/>
            <w:gridCol w:w="6283"/>
          </w:tblGrid>
        </w:tblGridChange>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BodyText"/>
              <w:jc w:val="center"/>
              <w:rPr>
                <w:sz w:val="20"/>
                <w:szCs w:val="20"/>
                <w:lang w:eastAsia="en-US"/>
              </w:rPr>
            </w:pPr>
            <w:r>
              <w:rPr>
                <w:sz w:val="20"/>
                <w:szCs w:val="20"/>
                <w:lang w:eastAsia="en-US"/>
              </w:rPr>
              <w:t>Agree?</w:t>
            </w:r>
          </w:p>
          <w:p w14:paraId="7D877BA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BodyText"/>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ins w:id="875" w:author="Shukun Wang" w:date="2021-07-02T14:27:00Z">
              <w:r>
                <w:rPr>
                  <w:rFonts w:ascii="Arial" w:hAnsi="Arial" w:cs="Arial" w:hint="eastAsia"/>
                  <w:sz w:val="20"/>
                </w:rPr>
                <w:lastRenderedPageBreak/>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ins w:id="876"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ins w:id="877" w:author="Shukun Wang" w:date="2021-07-02T14:27:00Z">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ins>
            <w:proofErr w:type="spellStart"/>
            <w:ins w:id="878" w:author="Shukun Wang" w:date="2021-07-02T14:28:00Z">
              <w:r>
                <w:t>RX_Next_Highest</w:t>
              </w:r>
            </w:ins>
            <w:proofErr w:type="spellEnd"/>
            <w:ins w:id="879" w:author="Shukun Wang" w:date="2021-07-02T14:27:00Z">
              <w:r>
                <w:rPr>
                  <w:rFonts w:ascii="Arial" w:eastAsia="Malgun Gothic" w:hAnsi="Arial" w:cs="Arial"/>
                  <w:sz w:val="21"/>
                  <w:szCs w:val="22"/>
                  <w:lang w:eastAsia="ko-KR"/>
                </w:rPr>
                <w:t xml:space="preserve"> controlled by network.</w:t>
              </w:r>
            </w:ins>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ins w:id="880" w:author="CATT" w:date="2021-07-07T11:0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ins w:id="881" w:author="CATT" w:date="2021-07-07T11:03: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ins w:id="882" w:author="CATT" w:date="2021-07-07T11:05:00Z">
              <w:r>
                <w:rPr>
                  <w:rFonts w:ascii="Arial" w:hAnsi="Arial" w:cs="Arial"/>
                  <w:sz w:val="21"/>
                  <w:szCs w:val="22"/>
                </w:rPr>
                <w:t>I</w:t>
              </w:r>
              <w:r>
                <w:rPr>
                  <w:rFonts w:ascii="Arial" w:hAnsi="Arial" w:cs="Arial" w:hint="eastAsia"/>
                  <w:sz w:val="21"/>
                  <w:szCs w:val="22"/>
                </w:rPr>
                <w:t>t does not make sense to consider this</w:t>
              </w:r>
            </w:ins>
            <w:ins w:id="883" w:author="CATT" w:date="2021-07-07T11:06:00Z">
              <w:r>
                <w:rPr>
                  <w:rFonts w:ascii="Arial" w:hAnsi="Arial" w:cs="Arial" w:hint="eastAsia"/>
                  <w:sz w:val="21"/>
                  <w:szCs w:val="22"/>
                </w:rPr>
                <w:t xml:space="preserve"> as anyway UE may not start to receive the MBS data from the </w:t>
              </w:r>
            </w:ins>
            <w:ins w:id="884" w:author="CATT" w:date="2021-07-07T11:17:00Z">
              <w:r>
                <w:rPr>
                  <w:rFonts w:ascii="Arial" w:hAnsi="Arial" w:cs="Arial"/>
                  <w:sz w:val="21"/>
                  <w:szCs w:val="22"/>
                </w:rPr>
                <w:t>beginning</w:t>
              </w:r>
            </w:ins>
            <w:ins w:id="885" w:author="CATT" w:date="2021-07-07T11:06:00Z">
              <w:r>
                <w:rPr>
                  <w:rFonts w:ascii="Arial" w:hAnsi="Arial" w:cs="Arial" w:hint="eastAsia"/>
                  <w:sz w:val="21"/>
                  <w:szCs w:val="22"/>
                </w:rPr>
                <w:t xml:space="preserve"> of the </w:t>
              </w:r>
            </w:ins>
            <w:ins w:id="886" w:author="CATT" w:date="2021-07-07T11:07:00Z">
              <w:r>
                <w:rPr>
                  <w:rFonts w:ascii="Arial" w:hAnsi="Arial" w:cs="Arial" w:hint="eastAsia"/>
                  <w:sz w:val="21"/>
                  <w:szCs w:val="22"/>
                </w:rPr>
                <w:t>data</w:t>
              </w:r>
            </w:ins>
            <w:ins w:id="887" w:author="CATT" w:date="2021-07-07T11:06:00Z">
              <w:r>
                <w:rPr>
                  <w:rFonts w:ascii="Arial" w:hAnsi="Arial" w:cs="Arial" w:hint="eastAsia"/>
                  <w:sz w:val="21"/>
                  <w:szCs w:val="22"/>
                </w:rPr>
                <w:t xml:space="preserve"> transmission.</w:t>
              </w:r>
            </w:ins>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ins w:id="888"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ins w:id="889" w:author="Kyocera - Masato Fujishiro" w:date="2021-07-08T15:04: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ins w:id="890" w:author="Kyocera - Masato Fujishiro" w:date="2021-07-08T15:04:00Z"/>
                <w:rFonts w:ascii="Arial" w:eastAsiaTheme="minorEastAsia" w:hAnsi="Arial" w:cs="Arial"/>
                <w:sz w:val="21"/>
                <w:szCs w:val="22"/>
                <w:lang w:eastAsia="ja-JP"/>
              </w:rPr>
            </w:pPr>
            <w:ins w:id="891" w:author="Kyocera - Masato Fujishiro" w:date="2021-07-08T15:04:00Z">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ins>
          </w:p>
          <w:p w14:paraId="0997E93F" w14:textId="77777777" w:rsidR="00BE1F33" w:rsidRDefault="00580D17">
            <w:pPr>
              <w:rPr>
                <w:rFonts w:ascii="Arial" w:hAnsi="Arial" w:cs="Arial"/>
                <w:sz w:val="21"/>
                <w:szCs w:val="22"/>
                <w:lang w:eastAsia="en-US"/>
              </w:rPr>
            </w:pPr>
            <w:ins w:id="892" w:author="Kyocera - Masato Fujishiro" w:date="2021-07-08T15:04:00Z">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ins>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ins w:id="893"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ins w:id="894" w:author="ZTE" w:date="2021-07-09T10:53: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ins w:id="895" w:author="ZTE" w:date="2021-07-09T11:04:00Z"/>
                <w:rFonts w:ascii="Arial" w:hAnsi="Arial" w:cs="Arial"/>
                <w:sz w:val="21"/>
                <w:szCs w:val="22"/>
                <w:lang w:val="en-US"/>
              </w:rPr>
            </w:pPr>
            <w:ins w:id="896" w:author="ZTE" w:date="2021-07-09T11:03:00Z">
              <w:r>
                <w:rPr>
                  <w:rFonts w:ascii="Arial" w:hAnsi="Arial" w:cs="Arial" w:hint="eastAsia"/>
                  <w:sz w:val="21"/>
                  <w:szCs w:val="22"/>
                  <w:lang w:val="en-US"/>
                </w:rPr>
                <w:t>Basically we don</w:t>
              </w:r>
            </w:ins>
            <w:ins w:id="897" w:author="ZTE" w:date="2021-07-09T11:04:00Z">
              <w:r>
                <w:rPr>
                  <w:rFonts w:ascii="Arial" w:hAnsi="Arial" w:cs="Arial"/>
                  <w:sz w:val="21"/>
                  <w:szCs w:val="22"/>
                  <w:lang w:val="en-US"/>
                </w:rPr>
                <w:t>’</w:t>
              </w:r>
            </w:ins>
            <w:ins w:id="898" w:author="ZTE" w:date="2021-07-09T11:03:00Z">
              <w:r>
                <w:rPr>
                  <w:rFonts w:ascii="Arial" w:hAnsi="Arial" w:cs="Arial" w:hint="eastAsia"/>
                  <w:sz w:val="21"/>
                  <w:szCs w:val="22"/>
                  <w:lang w:val="en-US"/>
                </w:rPr>
                <w:t xml:space="preserve">t think data loss </w:t>
              </w:r>
            </w:ins>
            <w:ins w:id="899" w:author="ZTE" w:date="2021-07-09T11:04:00Z">
              <w:r>
                <w:rPr>
                  <w:rFonts w:ascii="Arial" w:hAnsi="Arial" w:cs="Arial" w:hint="eastAsia"/>
                  <w:sz w:val="21"/>
                  <w:szCs w:val="22"/>
                  <w:lang w:val="en-US"/>
                </w:rPr>
                <w:t>after initial configuration or during mode switch is a problem.</w:t>
              </w:r>
            </w:ins>
          </w:p>
          <w:p w14:paraId="0DCB9430" w14:textId="77777777" w:rsidR="00BE1F33" w:rsidRDefault="00BE1F33">
            <w:pPr>
              <w:rPr>
                <w:ins w:id="900" w:author="ZTE" w:date="2021-07-09T11:04:00Z"/>
                <w:rFonts w:ascii="Arial" w:hAnsi="Arial" w:cs="Arial"/>
                <w:sz w:val="21"/>
                <w:szCs w:val="22"/>
                <w:lang w:val="en-US"/>
              </w:rPr>
            </w:pPr>
          </w:p>
          <w:p w14:paraId="5600AC22" w14:textId="77777777" w:rsidR="00BE1F33" w:rsidRDefault="00580D17">
            <w:pPr>
              <w:rPr>
                <w:ins w:id="901" w:author="ZTE" w:date="2021-07-09T10:53:00Z"/>
                <w:rFonts w:ascii="Arial" w:hAnsi="Arial" w:cs="Arial"/>
                <w:sz w:val="21"/>
                <w:szCs w:val="22"/>
                <w:lang w:eastAsia="en-US"/>
              </w:rPr>
            </w:pPr>
            <w:ins w:id="902" w:author="ZTE" w:date="2021-07-09T10:53:00Z">
              <w:r>
                <w:rPr>
                  <w:rFonts w:ascii="Arial" w:hAnsi="Arial" w:cs="Arial" w:hint="eastAsia"/>
                  <w:sz w:val="21"/>
                  <w:szCs w:val="22"/>
                  <w:lang w:eastAsia="en-US"/>
                </w:rPr>
                <w:t>As our answer in Q4, PDCP SR can be enabled for certain services</w:t>
              </w:r>
            </w:ins>
            <w:ins w:id="903" w:author="ZTE" w:date="2021-07-09T11:04:00Z">
              <w:r>
                <w:rPr>
                  <w:rFonts w:ascii="Arial" w:hAnsi="Arial" w:cs="Arial" w:hint="eastAsia"/>
                  <w:sz w:val="21"/>
                  <w:szCs w:val="22"/>
                  <w:lang w:val="en-US"/>
                </w:rPr>
                <w:t xml:space="preserve"> is minimization </w:t>
              </w:r>
            </w:ins>
            <w:ins w:id="904" w:author="ZTE" w:date="2021-07-09T11:05:00Z">
              <w:r>
                <w:rPr>
                  <w:rFonts w:ascii="Arial" w:hAnsi="Arial" w:cs="Arial" w:hint="eastAsia"/>
                  <w:sz w:val="21"/>
                  <w:szCs w:val="22"/>
                  <w:lang w:val="en-US"/>
                </w:rPr>
                <w:t>of loss is indeed needed</w:t>
              </w:r>
            </w:ins>
            <w:ins w:id="905" w:author="ZTE" w:date="2021-07-09T10:53:00Z">
              <w:r>
                <w:rPr>
                  <w:rFonts w:ascii="Arial" w:hAnsi="Arial" w:cs="Arial" w:hint="eastAsia"/>
                  <w:sz w:val="21"/>
                  <w:szCs w:val="22"/>
                  <w:lang w:eastAsia="en-US"/>
                </w:rPr>
                <w:t xml:space="preserve">. </w:t>
              </w:r>
            </w:ins>
          </w:p>
          <w:p w14:paraId="72D8851E" w14:textId="77777777" w:rsidR="00BE1F33" w:rsidRDefault="00580D17">
            <w:pPr>
              <w:rPr>
                <w:ins w:id="906" w:author="ZTE" w:date="2021-07-09T10:53:00Z"/>
                <w:rFonts w:ascii="Arial" w:hAnsi="Arial" w:cs="Arial"/>
                <w:sz w:val="21"/>
                <w:szCs w:val="22"/>
                <w:lang w:eastAsia="en-US"/>
              </w:rPr>
            </w:pPr>
            <w:ins w:id="907" w:author="ZTE" w:date="2021-07-09T10:53:00Z">
              <w:r>
                <w:rPr>
                  <w:rFonts w:ascii="Arial" w:hAnsi="Arial" w:cs="Arial" w:hint="eastAsia"/>
                  <w:sz w:val="21"/>
                  <w:szCs w:val="22"/>
                  <w:lang w:eastAsia="en-US"/>
                </w:rPr>
                <w:t>For others, data loss is fine:</w:t>
              </w:r>
            </w:ins>
          </w:p>
          <w:p w14:paraId="7777B7E5" w14:textId="77777777" w:rsidR="00BE1F33" w:rsidRDefault="00580D17">
            <w:pPr>
              <w:rPr>
                <w:ins w:id="908" w:author="ZTE" w:date="2021-07-09T10:53:00Z"/>
                <w:rFonts w:ascii="Arial" w:hAnsi="Arial" w:cs="Arial"/>
                <w:sz w:val="21"/>
                <w:szCs w:val="22"/>
                <w:lang w:eastAsia="en-US"/>
              </w:rPr>
            </w:pPr>
            <w:ins w:id="909" w:author="ZTE" w:date="2021-07-09T10:53:00Z">
              <w:r>
                <w:rPr>
                  <w:rFonts w:ascii="Arial" w:hAnsi="Arial" w:cs="Arial" w:hint="eastAsia"/>
                  <w:sz w:val="21"/>
                  <w:szCs w:val="22"/>
                  <w:lang w:eastAsia="en-US"/>
                </w:rPr>
                <w:t xml:space="preserve">- application layer that FEC/other mechanisms in application layer are very common for MBS. </w:t>
              </w:r>
            </w:ins>
          </w:p>
          <w:p w14:paraId="46D6D0E4" w14:textId="77777777" w:rsidR="00BE1F33" w:rsidRDefault="00580D17">
            <w:pPr>
              <w:rPr>
                <w:rFonts w:ascii="Arial" w:hAnsi="Arial" w:cs="Arial"/>
                <w:sz w:val="21"/>
                <w:szCs w:val="22"/>
                <w:lang w:eastAsia="en-US"/>
              </w:rPr>
            </w:pPr>
            <w:ins w:id="910" w:author="ZTE" w:date="2021-07-09T10:53:00Z">
              <w:r>
                <w:rPr>
                  <w:rFonts w:ascii="Arial" w:hAnsi="Arial" w:cs="Arial" w:hint="eastAsia"/>
                  <w:sz w:val="21"/>
                  <w:szCs w:val="22"/>
                  <w:lang w:eastAsia="en-US"/>
                </w:rPr>
                <w:t>- If data loss is not acceptable, mode switching to PTM shall not be applicable in the first place</w:t>
              </w:r>
            </w:ins>
          </w:p>
        </w:tc>
      </w:tr>
      <w:tr w:rsidR="004873A5" w14:paraId="408FE044"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11"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12"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5A404A7C" w14:textId="77777777" w:rsidR="004873A5" w:rsidRDefault="004873A5" w:rsidP="004873A5">
            <w:pPr>
              <w:jc w:val="center"/>
              <w:rPr>
                <w:rFonts w:ascii="Arial" w:hAnsi="Arial" w:cs="Arial"/>
                <w:sz w:val="20"/>
                <w:lang w:eastAsia="en-US"/>
              </w:rPr>
            </w:pPr>
            <w:ins w:id="913" w:author="ZHE CHEN" w:date="2021-07-09T13:03: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14"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F7657A0" w14:textId="77777777" w:rsidR="004873A5" w:rsidRDefault="004873A5" w:rsidP="004873A5">
            <w:pPr>
              <w:jc w:val="center"/>
              <w:rPr>
                <w:rFonts w:ascii="Arial" w:hAnsi="Arial" w:cs="Arial"/>
                <w:sz w:val="20"/>
                <w:lang w:eastAsia="en-US"/>
              </w:rPr>
            </w:pPr>
            <w:ins w:id="915"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16"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A0C9A80" w14:textId="77777777" w:rsidR="004873A5" w:rsidRDefault="004873A5" w:rsidP="004873A5">
            <w:pPr>
              <w:rPr>
                <w:rFonts w:ascii="Arial" w:hAnsi="Arial" w:cs="Arial"/>
                <w:sz w:val="20"/>
                <w:lang w:eastAsia="en-US"/>
              </w:rPr>
            </w:pPr>
            <w:ins w:id="917" w:author="ZHE CHEN" w:date="2021-07-09T13:03:00Z">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ins>
          </w:p>
        </w:tc>
      </w:tr>
      <w:tr w:rsidR="008D74DA" w14:paraId="5F53EC50" w14:textId="77777777" w:rsidTr="00EB591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18" w:author="Futurewei - Hao Bi" w:date="2021-07-12T12:1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19" w:author="Futurewei - Hao Bi" w:date="2021-07-12T12:17: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A9B5A48" w14:textId="2710057C" w:rsidR="008D74DA" w:rsidRDefault="008D74DA" w:rsidP="008D74DA">
            <w:pPr>
              <w:jc w:val="center"/>
              <w:rPr>
                <w:rFonts w:ascii="Arial" w:hAnsi="Arial" w:cs="Arial"/>
                <w:sz w:val="20"/>
                <w:lang w:eastAsia="en-US"/>
              </w:rPr>
            </w:pPr>
            <w:ins w:id="920" w:author="Futurewei - Hao Bi" w:date="2021-07-12T12:17: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21" w:author="Futurewei - Hao Bi" w:date="2021-07-12T12:17: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4E3643B" w14:textId="2CAF2596" w:rsidR="008D74DA" w:rsidRDefault="008D74DA" w:rsidP="008D74DA">
            <w:pPr>
              <w:jc w:val="center"/>
              <w:rPr>
                <w:rFonts w:ascii="Arial" w:hAnsi="Arial" w:cs="Arial"/>
                <w:sz w:val="20"/>
                <w:lang w:eastAsia="en-US"/>
              </w:rPr>
            </w:pPr>
            <w:ins w:id="922" w:author="Futurewei - Hao Bi" w:date="2021-07-12T12:17: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23" w:author="Futurewei - Hao Bi" w:date="2021-07-12T12:17: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28910BE" w14:textId="5641C687" w:rsidR="008D74DA" w:rsidRDefault="008D74DA" w:rsidP="008D74DA">
            <w:pPr>
              <w:rPr>
                <w:rFonts w:ascii="Arial" w:hAnsi="Arial" w:cs="Arial"/>
                <w:sz w:val="20"/>
                <w:lang w:eastAsia="en-US"/>
              </w:rPr>
            </w:pPr>
            <w:ins w:id="924" w:author="Futurewei - Hao Bi" w:date="2021-07-12T12:17:00Z">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ins>
          </w:p>
        </w:tc>
      </w:tr>
      <w:tr w:rsidR="008D74DA"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77777777" w:rsidR="008D74DA" w:rsidRDefault="008D74DA" w:rsidP="008D74DA">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77777777" w:rsidR="008D74DA" w:rsidRDefault="008D74DA" w:rsidP="008D74DA">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77777777" w:rsidR="008D74DA" w:rsidRDefault="008D74DA" w:rsidP="008D74DA">
            <w:pPr>
              <w:rPr>
                <w:rFonts w:ascii="Arial" w:hAnsi="Arial" w:cs="Arial"/>
                <w:sz w:val="20"/>
                <w:lang w:eastAsia="en-US"/>
              </w:rPr>
            </w:pPr>
          </w:p>
        </w:tc>
      </w:tr>
      <w:tr w:rsidR="008D74DA"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7777777" w:rsidR="008D74DA" w:rsidRDefault="008D74DA" w:rsidP="008D74DA">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77777777" w:rsidR="008D74DA" w:rsidRDefault="008D74DA" w:rsidP="008D74DA">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77777777" w:rsidR="008D74DA" w:rsidRDefault="008D74DA" w:rsidP="008D74DA">
            <w:pPr>
              <w:rPr>
                <w:rFonts w:ascii="Arial" w:eastAsia="等线" w:hAnsi="Arial" w:cs="Arial"/>
                <w:sz w:val="20"/>
                <w:lang w:eastAsia="en-US"/>
              </w:rPr>
            </w:pPr>
          </w:p>
        </w:tc>
      </w:tr>
      <w:tr w:rsidR="008D74DA"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77777777" w:rsidR="008D74DA" w:rsidRDefault="008D74DA" w:rsidP="008D74DA">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77777777" w:rsidR="008D74DA" w:rsidRDefault="008D74DA" w:rsidP="008D74DA">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D74DA" w:rsidRDefault="008D74DA" w:rsidP="008D74DA">
            <w:pPr>
              <w:rPr>
                <w:rFonts w:ascii="Arial" w:hAnsi="Arial" w:cs="Arial"/>
                <w:sz w:val="20"/>
                <w:lang w:eastAsia="en-US"/>
              </w:rPr>
            </w:pPr>
          </w:p>
        </w:tc>
      </w:tr>
      <w:tr w:rsidR="008D74DA"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77777777" w:rsidR="008D74DA" w:rsidRDefault="008D74DA" w:rsidP="008D74D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77777777" w:rsidR="008D74DA" w:rsidRDefault="008D74DA" w:rsidP="008D74D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D74DA" w:rsidRDefault="008D74DA" w:rsidP="008D74DA">
            <w:pPr>
              <w:rPr>
                <w:rFonts w:ascii="Arial" w:eastAsia="等线" w:hAnsi="Arial" w:cs="Arial"/>
                <w:lang w:eastAsia="en-US"/>
              </w:rPr>
            </w:pP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925">
          <w:tblGrid>
            <w:gridCol w:w="1964"/>
            <w:gridCol w:w="1269"/>
            <w:gridCol w:w="6283"/>
          </w:tblGrid>
        </w:tblGridChange>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BodyText"/>
              <w:jc w:val="center"/>
              <w:rPr>
                <w:sz w:val="20"/>
                <w:szCs w:val="20"/>
                <w:lang w:eastAsia="en-US"/>
              </w:rPr>
            </w:pPr>
            <w:r>
              <w:rPr>
                <w:sz w:val="20"/>
                <w:szCs w:val="20"/>
                <w:lang w:eastAsia="en-US"/>
              </w:rPr>
              <w:t>Agree?</w:t>
            </w:r>
          </w:p>
          <w:p w14:paraId="1801CE0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BodyText"/>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ins w:id="926"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ins w:id="927"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ins w:id="928"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929" w:author="Shukun Wang" w:date="2021-07-02T14:29:00Z">
              <w:r>
                <w:rPr>
                  <w:rFonts w:ascii="Arial" w:hAnsi="Arial" w:cs="Arial"/>
                  <w:sz w:val="21"/>
                  <w:szCs w:val="22"/>
                </w:rPr>
                <w:t>variables</w:t>
              </w:r>
            </w:ins>
            <w:ins w:id="930" w:author="Shukun Wang" w:date="2021-07-02T14:28:00Z">
              <w:r>
                <w:rPr>
                  <w:rFonts w:ascii="Arial" w:hAnsi="Arial" w:cs="Arial"/>
                  <w:sz w:val="21"/>
                  <w:szCs w:val="22"/>
                </w:rPr>
                <w:t xml:space="preserve"> to 0 as legac</w:t>
              </w:r>
            </w:ins>
            <w:ins w:id="931" w:author="Shukun Wang" w:date="2021-07-02T14:29:00Z">
              <w:r>
                <w:rPr>
                  <w:rFonts w:ascii="Arial" w:hAnsi="Arial" w:cs="Arial"/>
                  <w:sz w:val="21"/>
                  <w:szCs w:val="22"/>
                </w:rPr>
                <w:t>y when PTP RLC is configured.</w:t>
              </w:r>
            </w:ins>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ins w:id="932" w:author="chenli" w:date="2021-07-06T17:4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ins w:id="933" w:author="chenli" w:date="2021-07-06T17:42: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ins w:id="934" w:author="chenli" w:date="2021-07-06T17:43:00Z">
              <w:r>
                <w:rPr>
                  <w:rFonts w:ascii="Arial" w:hAnsi="Arial" w:cs="Arial" w:hint="eastAsia"/>
                  <w:sz w:val="21"/>
                  <w:szCs w:val="22"/>
                </w:rPr>
                <w:t>No optimization is needed here.</w:t>
              </w:r>
            </w:ins>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ins w:id="935"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ins w:id="936" w:author="Kyocera - Masato Fujishiro" w:date="2021-07-08T15:05: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ins w:id="937"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ins>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ins w:id="938"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ins w:id="939" w:author="ZTE" w:date="2021-07-09T11:05: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40"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41" w:author="ZHE CHEN" w:date="2021-07-09T13:0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0A545E68" w14:textId="77777777" w:rsidR="004873A5" w:rsidRDefault="004873A5" w:rsidP="004873A5">
            <w:pPr>
              <w:jc w:val="center"/>
              <w:rPr>
                <w:rFonts w:ascii="Arial" w:hAnsi="Arial" w:cs="Arial"/>
                <w:sz w:val="20"/>
                <w:lang w:eastAsia="en-US"/>
              </w:rPr>
            </w:pPr>
            <w:ins w:id="942"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43" w:author="ZHE CHEN" w:date="2021-07-09T13:0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1B662AB" w14:textId="77777777" w:rsidR="004873A5" w:rsidRDefault="004873A5" w:rsidP="004873A5">
            <w:pPr>
              <w:jc w:val="center"/>
              <w:rPr>
                <w:rFonts w:ascii="Arial" w:hAnsi="Arial" w:cs="Arial"/>
                <w:sz w:val="20"/>
                <w:lang w:eastAsia="en-US"/>
              </w:rPr>
            </w:pPr>
            <w:ins w:id="944" w:author="ZHE CHEN" w:date="2021-07-09T13:04: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45" w:author="ZHE CHEN" w:date="2021-07-09T13:0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CF41E60" w14:textId="77777777" w:rsidR="004873A5" w:rsidRDefault="004873A5" w:rsidP="004873A5">
            <w:pPr>
              <w:rPr>
                <w:rFonts w:ascii="Arial" w:hAnsi="Arial" w:cs="Arial"/>
                <w:sz w:val="20"/>
                <w:lang w:eastAsia="en-US"/>
              </w:rPr>
            </w:pPr>
            <w:ins w:id="946" w:author="ZHE CHEN" w:date="2021-07-09T13:04:00Z">
              <w:r>
                <w:rPr>
                  <w:rFonts w:ascii="Arial" w:hAnsi="Arial" w:cs="Arial"/>
                  <w:sz w:val="21"/>
                  <w:szCs w:val="22"/>
                </w:rPr>
                <w:t xml:space="preserve">PTP is UE specific. </w:t>
              </w:r>
            </w:ins>
          </w:p>
        </w:tc>
      </w:tr>
      <w:tr w:rsidR="00897838" w14:paraId="10B56BBF" w14:textId="77777777" w:rsidTr="003A5188">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47" w:author="Futurewei - Hao Bi" w:date="2021-07-12T12:18: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48" w:author="Futurewei - Hao Bi" w:date="2021-07-12T12:1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6FA55D3" w14:textId="279066A3" w:rsidR="00897838" w:rsidRDefault="00897838" w:rsidP="00897838">
            <w:pPr>
              <w:jc w:val="center"/>
              <w:rPr>
                <w:rFonts w:ascii="Arial" w:hAnsi="Arial" w:cs="Arial"/>
                <w:sz w:val="20"/>
                <w:lang w:eastAsia="en-US"/>
              </w:rPr>
            </w:pPr>
            <w:ins w:id="949" w:author="Futurewei - Hao Bi" w:date="2021-07-12T12:18: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50" w:author="Futurewei - Hao Bi" w:date="2021-07-12T12:18: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2CBB5B97" w14:textId="69BE5248" w:rsidR="00897838" w:rsidRDefault="00897838" w:rsidP="00897838">
            <w:pPr>
              <w:jc w:val="center"/>
              <w:rPr>
                <w:rFonts w:ascii="Arial" w:hAnsi="Arial" w:cs="Arial"/>
                <w:sz w:val="20"/>
                <w:lang w:eastAsia="en-US"/>
              </w:rPr>
            </w:pPr>
            <w:ins w:id="951" w:author="Futurewei - Hao Bi" w:date="2021-07-12T12:1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52" w:author="Futurewei - Hao Bi" w:date="2021-07-12T12:18: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AB584D3" w14:textId="4567708B" w:rsidR="00897838" w:rsidRDefault="00897838" w:rsidP="00897838">
            <w:pPr>
              <w:rPr>
                <w:rFonts w:ascii="Arial" w:hAnsi="Arial" w:cs="Arial"/>
                <w:sz w:val="20"/>
                <w:lang w:eastAsia="en-US"/>
              </w:rPr>
            </w:pPr>
            <w:ins w:id="953" w:author="Futurewei - Hao Bi" w:date="2021-07-12T12:18:00Z">
              <w:r>
                <w:rPr>
                  <w:rFonts w:ascii="Arial" w:hAnsi="Arial" w:cs="Arial"/>
                  <w:sz w:val="21"/>
                  <w:szCs w:val="22"/>
                  <w:lang w:eastAsia="en-US"/>
                </w:rPr>
                <w:t>RLC reception should be initialized as before during RRC MRB configuration.</w:t>
              </w:r>
            </w:ins>
          </w:p>
        </w:tc>
      </w:tr>
      <w:tr w:rsidR="00897838"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77777777" w:rsidR="00897838" w:rsidRDefault="00897838" w:rsidP="00897838">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77777777" w:rsidR="00897838" w:rsidRDefault="00897838" w:rsidP="00897838">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897838" w:rsidRDefault="00897838" w:rsidP="00897838">
            <w:pPr>
              <w:rPr>
                <w:rFonts w:ascii="Arial" w:hAnsi="Arial" w:cs="Arial"/>
                <w:sz w:val="20"/>
                <w:lang w:eastAsia="en-US"/>
              </w:rPr>
            </w:pPr>
          </w:p>
        </w:tc>
      </w:tr>
      <w:tr w:rsidR="00897838"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77777777" w:rsidR="00897838" w:rsidRDefault="00897838" w:rsidP="00897838">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77777777" w:rsidR="00897838" w:rsidRDefault="00897838" w:rsidP="00897838">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897838" w:rsidRDefault="00897838" w:rsidP="00897838">
            <w:pPr>
              <w:rPr>
                <w:rFonts w:ascii="Arial" w:eastAsia="等线" w:hAnsi="Arial" w:cs="Arial"/>
                <w:sz w:val="20"/>
                <w:lang w:eastAsia="en-US"/>
              </w:rPr>
            </w:pPr>
          </w:p>
        </w:tc>
      </w:tr>
      <w:tr w:rsidR="00897838"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77777777" w:rsidR="00897838" w:rsidRDefault="00897838" w:rsidP="00897838">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77777777" w:rsidR="00897838" w:rsidRDefault="00897838" w:rsidP="00897838">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77777777" w:rsidR="00897838" w:rsidRDefault="00897838" w:rsidP="00897838">
            <w:pPr>
              <w:rPr>
                <w:rFonts w:ascii="Arial" w:hAnsi="Arial" w:cs="Arial"/>
                <w:sz w:val="20"/>
                <w:lang w:eastAsia="en-US"/>
              </w:rPr>
            </w:pPr>
          </w:p>
        </w:tc>
      </w:tr>
      <w:tr w:rsidR="00897838"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77777777" w:rsidR="00897838" w:rsidRDefault="00897838" w:rsidP="00897838">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77777777" w:rsidR="00897838" w:rsidRDefault="00897838" w:rsidP="00897838">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97838" w:rsidRDefault="00897838" w:rsidP="00897838">
            <w:pPr>
              <w:rPr>
                <w:rFonts w:ascii="Arial" w:eastAsia="等线" w:hAnsi="Arial" w:cs="Arial"/>
                <w:lang w:eastAsia="en-US"/>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954">
          <w:tblGrid>
            <w:gridCol w:w="1964"/>
            <w:gridCol w:w="1269"/>
            <w:gridCol w:w="6283"/>
          </w:tblGrid>
        </w:tblGridChange>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BodyText"/>
              <w:jc w:val="center"/>
              <w:rPr>
                <w:sz w:val="20"/>
                <w:szCs w:val="20"/>
                <w:lang w:eastAsia="en-US"/>
              </w:rPr>
            </w:pPr>
            <w:r>
              <w:rPr>
                <w:sz w:val="20"/>
                <w:szCs w:val="20"/>
                <w:lang w:eastAsia="en-US"/>
              </w:rPr>
              <w:t>Agree?</w:t>
            </w:r>
          </w:p>
          <w:p w14:paraId="6948E79B"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BodyText"/>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ins w:id="955"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ins w:id="956"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ins w:id="957" w:author="Shukun Wang" w:date="2021-07-02T14:29:00Z">
              <w:r>
                <w:rPr>
                  <w:rFonts w:ascii="Arial" w:hAnsi="Arial" w:cs="Arial"/>
                  <w:sz w:val="21"/>
                  <w:szCs w:val="22"/>
                </w:rPr>
                <w:t xml:space="preserve">No strong view, it is feasible to set the PTP RLC state </w:t>
              </w:r>
            </w:ins>
            <w:ins w:id="958"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959" w:author="Shukun Wang" w:date="2021-07-02T14:31:00Z">
              <w:r>
                <w:rPr>
                  <w:rFonts w:ascii="Arial" w:hAnsi="Arial" w:cs="Arial"/>
                  <w:sz w:val="21"/>
                  <w:szCs w:val="22"/>
                </w:rPr>
                <w:t xml:space="preserve">. If history value is used for PTP RLC, it is </w:t>
              </w:r>
            </w:ins>
            <w:ins w:id="960" w:author="Shukun Wang" w:date="2021-07-02T14:32:00Z">
              <w:r>
                <w:rPr>
                  <w:rFonts w:ascii="Arial" w:hAnsi="Arial" w:cs="Arial"/>
                  <w:sz w:val="21"/>
                  <w:szCs w:val="22"/>
                </w:rPr>
                <w:t>complex</w:t>
              </w:r>
            </w:ins>
            <w:ins w:id="961" w:author="Shukun Wang" w:date="2021-07-02T14:31:00Z">
              <w:r>
                <w:rPr>
                  <w:rFonts w:ascii="Arial" w:hAnsi="Arial" w:cs="Arial"/>
                  <w:sz w:val="21"/>
                  <w:szCs w:val="22"/>
                </w:rPr>
                <w:t xml:space="preserve"> for the network to rem</w:t>
              </w:r>
            </w:ins>
            <w:ins w:id="962" w:author="Shukun Wang" w:date="2021-07-02T14:32:00Z">
              <w:r>
                <w:rPr>
                  <w:rFonts w:ascii="Arial" w:hAnsi="Arial" w:cs="Arial"/>
                  <w:sz w:val="21"/>
                  <w:szCs w:val="22"/>
                </w:rPr>
                <w:t>em</w:t>
              </w:r>
            </w:ins>
            <w:ins w:id="963" w:author="Shukun Wang" w:date="2021-07-02T14:31:00Z">
              <w:r>
                <w:rPr>
                  <w:rFonts w:ascii="Arial" w:hAnsi="Arial" w:cs="Arial"/>
                  <w:sz w:val="21"/>
                  <w:szCs w:val="22"/>
                </w:rPr>
                <w:t xml:space="preserve">ber which SN </w:t>
              </w:r>
            </w:ins>
            <w:ins w:id="964" w:author="Shukun Wang" w:date="2021-07-02T14:34:00Z">
              <w:r>
                <w:rPr>
                  <w:rFonts w:ascii="Arial" w:hAnsi="Arial" w:cs="Arial"/>
                  <w:sz w:val="21"/>
                  <w:szCs w:val="22"/>
                </w:rPr>
                <w:t>is</w:t>
              </w:r>
            </w:ins>
            <w:ins w:id="965" w:author="Shukun Wang" w:date="2021-07-02T14:31:00Z">
              <w:r>
                <w:rPr>
                  <w:rFonts w:ascii="Arial" w:hAnsi="Arial" w:cs="Arial"/>
                  <w:sz w:val="21"/>
                  <w:szCs w:val="22"/>
                </w:rPr>
                <w:t xml:space="preserve"> </w:t>
              </w:r>
            </w:ins>
            <w:ins w:id="966" w:author="Shukun Wang" w:date="2021-07-02T14:35:00Z">
              <w:r>
                <w:rPr>
                  <w:rFonts w:ascii="Arial" w:hAnsi="Arial" w:cs="Arial"/>
                  <w:sz w:val="21"/>
                  <w:szCs w:val="22"/>
                </w:rPr>
                <w:t xml:space="preserve">the </w:t>
              </w:r>
            </w:ins>
            <w:ins w:id="967" w:author="Shukun Wang" w:date="2021-07-02T14:31:00Z">
              <w:r>
                <w:rPr>
                  <w:rFonts w:ascii="Arial" w:hAnsi="Arial" w:cs="Arial"/>
                  <w:sz w:val="21"/>
                  <w:szCs w:val="22"/>
                </w:rPr>
                <w:t xml:space="preserve">start value to use when </w:t>
              </w:r>
            </w:ins>
            <w:ins w:id="968" w:author="Shukun Wang" w:date="2021-07-02T14:32:00Z">
              <w:r>
                <w:rPr>
                  <w:rFonts w:ascii="Arial" w:hAnsi="Arial" w:cs="Arial"/>
                  <w:sz w:val="21"/>
                  <w:szCs w:val="22"/>
                </w:rPr>
                <w:t>switching to PTP.</w:t>
              </w:r>
            </w:ins>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ins w:id="969" w:author="chenli" w:date="2021-07-06T17:43:00Z">
              <w:r>
                <w:rPr>
                  <w:rFonts w:ascii="Arial" w:hAnsi="Arial" w:cs="Arial" w:hint="eastAsia"/>
                  <w:sz w:val="20"/>
                </w:rPr>
                <w:lastRenderedPageBreak/>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ins w:id="970" w:author="chenli" w:date="2021-07-06T17:44: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ins w:id="971" w:author="chenli" w:date="2021-07-06T17:44:00Z">
              <w:r>
                <w:rPr>
                  <w:rFonts w:ascii="Arial" w:hAnsi="Arial" w:cs="Arial" w:hint="eastAsia"/>
                  <w:sz w:val="21"/>
                  <w:szCs w:val="22"/>
                </w:rPr>
                <w:t>Agree with Samsung.</w:t>
              </w:r>
            </w:ins>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ins w:id="972"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ins w:id="973" w:author="Kyocera - Masato Fujishiro" w:date="2021-07-08T15:05: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ins w:id="974" w:author="Kyocera - Masato Fujishiro" w:date="2021-07-08T15:05:00Z"/>
                <w:rFonts w:ascii="Arial" w:eastAsiaTheme="minorEastAsia" w:hAnsi="Arial" w:cs="Arial"/>
                <w:sz w:val="21"/>
                <w:szCs w:val="22"/>
                <w:lang w:eastAsia="ja-JP"/>
              </w:rPr>
            </w:pPr>
            <w:ins w:id="975"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ins>
          </w:p>
          <w:p w14:paraId="6B5BDCFB" w14:textId="77777777" w:rsidR="00BE1F33" w:rsidRDefault="00580D17">
            <w:pPr>
              <w:rPr>
                <w:rFonts w:ascii="Arial" w:hAnsi="Arial" w:cs="Arial"/>
                <w:sz w:val="21"/>
                <w:szCs w:val="22"/>
                <w:lang w:eastAsia="en-US"/>
              </w:rPr>
            </w:pPr>
            <w:ins w:id="976" w:author="Kyocera - Masato Fujishiro" w:date="2021-07-08T15:05:00Z">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ins>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ins w:id="977"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ins w:id="978" w:author="ZTE" w:date="2021-07-09T11:05: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ins w:id="979" w:author="ZTE" w:date="2021-07-09T11:05:00Z">
              <w:r>
                <w:rPr>
                  <w:rFonts w:ascii="Arial" w:hAnsi="Arial" w:cs="Arial" w:hint="eastAsia"/>
                  <w:sz w:val="21"/>
                  <w:szCs w:val="22"/>
                  <w:lang w:eastAsia="en-US"/>
                </w:rPr>
                <w:t xml:space="preserve">We have already agreed that </w:t>
              </w:r>
            </w:ins>
            <w:ins w:id="980" w:author="ZTE" w:date="2021-07-09T11:06:00Z">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ins>
            <w:ins w:id="981" w:author="ZTE" w:date="2021-07-09T11:05:00Z">
              <w:r>
                <w:rPr>
                  <w:rFonts w:ascii="Arial" w:hAnsi="Arial" w:cs="Arial" w:hint="eastAsia"/>
                  <w:sz w:val="21"/>
                  <w:szCs w:val="22"/>
                  <w:lang w:eastAsia="en-US"/>
                </w:rPr>
                <w:t>.</w:t>
              </w:r>
            </w:ins>
            <w:ins w:id="982" w:author="ZTE" w:date="2021-07-09T11:06:00Z">
              <w:r>
                <w:rPr>
                  <w:rFonts w:ascii="Arial" w:hAnsi="Arial" w:cs="Arial" w:hint="eastAsia"/>
                  <w:sz w:val="21"/>
                  <w:szCs w:val="22"/>
                  <w:lang w:val="en-US"/>
                </w:rPr>
                <w:t xml:space="preserve"> Just leave the PTP as legacy, and nothing needs to be done.</w:t>
              </w:r>
            </w:ins>
          </w:p>
        </w:tc>
      </w:tr>
      <w:tr w:rsidR="004873A5" w14:paraId="4A6231C5"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3"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84" w:author="ZHE CHEN" w:date="2021-07-09T13:0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805248" w14:textId="77777777" w:rsidR="004873A5" w:rsidRDefault="004873A5" w:rsidP="004873A5">
            <w:pPr>
              <w:jc w:val="center"/>
              <w:rPr>
                <w:rFonts w:ascii="Arial" w:hAnsi="Arial" w:cs="Arial"/>
                <w:sz w:val="20"/>
                <w:lang w:eastAsia="en-US"/>
              </w:rPr>
            </w:pPr>
            <w:ins w:id="985"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86" w:author="ZHE CHEN" w:date="2021-07-09T13:0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39E1654E" w14:textId="77777777" w:rsidR="004873A5" w:rsidRDefault="004873A5" w:rsidP="004873A5">
            <w:pPr>
              <w:jc w:val="center"/>
              <w:rPr>
                <w:rFonts w:ascii="Arial" w:hAnsi="Arial" w:cs="Arial"/>
                <w:sz w:val="20"/>
                <w:lang w:eastAsia="en-US"/>
              </w:rPr>
            </w:pPr>
            <w:ins w:id="987" w:author="ZHE CHEN" w:date="2021-07-09T13:04: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88" w:author="ZHE CHEN" w:date="2021-07-09T13:0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6F83050" w14:textId="77777777" w:rsidR="004873A5" w:rsidRDefault="004873A5" w:rsidP="004873A5">
            <w:pPr>
              <w:rPr>
                <w:rFonts w:ascii="Arial" w:hAnsi="Arial" w:cs="Arial"/>
                <w:sz w:val="20"/>
                <w:lang w:eastAsia="en-US"/>
              </w:rPr>
            </w:pPr>
            <w:ins w:id="989" w:author="ZHE CHEN" w:date="2021-07-09T13:04:00Z">
              <w:r>
                <w:rPr>
                  <w:rFonts w:ascii="Arial" w:hAnsi="Arial" w:cs="Arial" w:hint="eastAsia"/>
                  <w:sz w:val="21"/>
                  <w:szCs w:val="22"/>
                </w:rPr>
                <w:t>P</w:t>
              </w:r>
              <w:r>
                <w:rPr>
                  <w:rFonts w:ascii="Arial" w:hAnsi="Arial" w:cs="Arial"/>
                  <w:sz w:val="21"/>
                  <w:szCs w:val="22"/>
                </w:rPr>
                <w:t xml:space="preserve">TP RLC AM RLC SN can be resumed. </w:t>
              </w:r>
            </w:ins>
          </w:p>
        </w:tc>
      </w:tr>
      <w:tr w:rsidR="002A15CE" w14:paraId="1049E43C" w14:textId="77777777" w:rsidTr="00CC5C71">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0" w:author="Futurewei - Hao Bi" w:date="2021-07-12T12:18: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91" w:author="Futurewei - Hao Bi" w:date="2021-07-12T12:1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1C4210" w14:textId="16C50493" w:rsidR="002A15CE" w:rsidRDefault="002A15CE" w:rsidP="002A15CE">
            <w:pPr>
              <w:jc w:val="center"/>
              <w:rPr>
                <w:rFonts w:ascii="Arial" w:hAnsi="Arial" w:cs="Arial"/>
                <w:sz w:val="20"/>
                <w:lang w:eastAsia="en-US"/>
              </w:rPr>
            </w:pPr>
            <w:ins w:id="992" w:author="Futurewei - Hao Bi" w:date="2021-07-12T12:18: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93" w:author="Futurewei - Hao Bi" w:date="2021-07-12T12:18: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3B1F1E14" w14:textId="1F4D3553" w:rsidR="002A15CE" w:rsidRDefault="002A15CE" w:rsidP="002A15CE">
            <w:pPr>
              <w:jc w:val="center"/>
              <w:rPr>
                <w:rFonts w:ascii="Arial" w:hAnsi="Arial" w:cs="Arial"/>
                <w:sz w:val="20"/>
                <w:lang w:eastAsia="en-US"/>
              </w:rPr>
            </w:pPr>
            <w:ins w:id="994" w:author="Futurewei - Hao Bi" w:date="2021-07-12T12:18: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95" w:author="Futurewei - Hao Bi" w:date="2021-07-12T12:18: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3D1BCEF" w14:textId="70037449" w:rsidR="002A15CE" w:rsidRDefault="002A15CE" w:rsidP="002A15CE">
            <w:pPr>
              <w:rPr>
                <w:rFonts w:ascii="Arial" w:hAnsi="Arial" w:cs="Arial"/>
                <w:sz w:val="20"/>
                <w:lang w:eastAsia="en-US"/>
              </w:rPr>
            </w:pPr>
            <w:ins w:id="996" w:author="Futurewei - Hao Bi" w:date="2021-07-12T12:18:00Z">
              <w:r>
                <w:rPr>
                  <w:rFonts w:ascii="Arial" w:hAnsi="Arial" w:cs="Arial"/>
                  <w:sz w:val="21"/>
                  <w:szCs w:val="22"/>
                  <w:lang w:eastAsia="en-US"/>
                </w:rPr>
                <w:t>PTP leg is never deactivated, and existing DTCH behaviour should be maintained.</w:t>
              </w:r>
            </w:ins>
          </w:p>
        </w:tc>
      </w:tr>
      <w:tr w:rsidR="002A15CE"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77777777" w:rsidR="002A15CE" w:rsidRDefault="002A15CE" w:rsidP="002A15C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7777777" w:rsidR="002A15CE" w:rsidRDefault="002A15CE" w:rsidP="002A15C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2A15CE" w:rsidRDefault="002A15CE" w:rsidP="002A15CE">
            <w:pPr>
              <w:rPr>
                <w:rFonts w:ascii="Arial" w:hAnsi="Arial" w:cs="Arial"/>
                <w:sz w:val="20"/>
                <w:lang w:eastAsia="en-US"/>
              </w:rPr>
            </w:pPr>
          </w:p>
        </w:tc>
      </w:tr>
      <w:tr w:rsidR="002A15CE"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77777777" w:rsidR="002A15CE" w:rsidRDefault="002A15CE" w:rsidP="002A15CE">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77777777" w:rsidR="002A15CE" w:rsidRDefault="002A15CE" w:rsidP="002A15CE">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2A15CE" w:rsidRDefault="002A15CE" w:rsidP="002A15CE">
            <w:pPr>
              <w:rPr>
                <w:rFonts w:ascii="Arial" w:eastAsia="等线" w:hAnsi="Arial" w:cs="Arial"/>
                <w:sz w:val="20"/>
                <w:lang w:eastAsia="en-US"/>
              </w:rPr>
            </w:pPr>
          </w:p>
        </w:tc>
      </w:tr>
      <w:tr w:rsidR="002A15CE"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77777777" w:rsidR="002A15CE" w:rsidRDefault="002A15CE" w:rsidP="002A15CE">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77777777" w:rsidR="002A15CE" w:rsidRDefault="002A15CE" w:rsidP="002A15CE">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77777777" w:rsidR="002A15CE" w:rsidRDefault="002A15CE" w:rsidP="002A15CE">
            <w:pPr>
              <w:rPr>
                <w:rFonts w:ascii="Arial" w:hAnsi="Arial" w:cs="Arial"/>
                <w:sz w:val="20"/>
                <w:lang w:eastAsia="en-US"/>
              </w:rPr>
            </w:pPr>
          </w:p>
        </w:tc>
      </w:tr>
      <w:tr w:rsidR="002A15CE"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77777777" w:rsidR="002A15CE" w:rsidRDefault="002A15CE" w:rsidP="002A15CE">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77777777" w:rsidR="002A15CE" w:rsidRDefault="002A15CE" w:rsidP="002A15CE">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2A15CE" w:rsidRDefault="002A15CE" w:rsidP="002A15CE">
            <w:pPr>
              <w:rPr>
                <w:rFonts w:ascii="Arial" w:eastAsia="等线" w:hAnsi="Arial" w:cs="Arial"/>
                <w:lang w:eastAsia="en-US"/>
              </w:rPr>
            </w:pPr>
          </w:p>
        </w:tc>
      </w:tr>
    </w:tbl>
    <w:p w14:paraId="4B20A8D6" w14:textId="77777777" w:rsidR="00BE1F33" w:rsidRDefault="00BE1F33"/>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537"/>
    <w:p w14:paraId="14A985E2" w14:textId="77777777" w:rsidR="00BE1F33" w:rsidRDefault="00580D17">
      <w:pPr>
        <w:pStyle w:val="Heading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 xml:space="preserve">th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Hyperlink"/>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Hyperlink"/>
          </w:rPr>
          <w:t>R2-2103373</w:t>
        </w:r>
      </w:hyperlink>
      <w:r>
        <w:tab/>
        <w:t>Consideration of dynamic PTM - PTP switching with service continuity for NR MBS</w:t>
      </w:r>
      <w:r>
        <w:tab/>
      </w:r>
      <w:proofErr w:type="gramStart"/>
      <w:r>
        <w:t>Kyocera  RAN</w:t>
      </w:r>
      <w:proofErr w:type="gramEnd"/>
      <w:r>
        <w:t>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Hyperlink"/>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Heading1"/>
        <w:numPr>
          <w:ilvl w:val="0"/>
          <w:numId w:val="4"/>
        </w:numPr>
      </w:pPr>
      <w:r>
        <w:t>A</w:t>
      </w:r>
      <w:r>
        <w:rPr>
          <w:rFonts w:hint="eastAsia"/>
        </w:rPr>
        <w:t>greements</w:t>
      </w:r>
    </w:p>
    <w:p w14:paraId="3F478C28" w14:textId="77777777" w:rsidR="00BE1F33" w:rsidRDefault="00580D17">
      <w:pPr>
        <w:pStyle w:val="Heading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Heading2"/>
        <w:rPr>
          <w:b/>
          <w:i/>
          <w:sz w:val="24"/>
          <w:u w:val="single"/>
        </w:rPr>
      </w:pPr>
      <w:r>
        <w:rPr>
          <w:rFonts w:hint="eastAsia"/>
          <w:b/>
          <w:i/>
          <w:sz w:val="24"/>
          <w:u w:val="single"/>
        </w:rPr>
        <w:lastRenderedPageBreak/>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Heading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Heading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lastRenderedPageBreak/>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Heading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C4D8FA" w14:textId="77777777" w:rsidR="009C7420" w:rsidRDefault="009C7420">
      <w:pPr>
        <w:spacing w:after="0" w:line="240" w:lineRule="auto"/>
      </w:pPr>
      <w:r>
        <w:separator/>
      </w:r>
    </w:p>
  </w:endnote>
  <w:endnote w:type="continuationSeparator" w:id="0">
    <w:p w14:paraId="10304E9F" w14:textId="77777777" w:rsidR="009C7420" w:rsidRDefault="009C74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77777777" w:rsidR="00634EB4" w:rsidRDefault="00634EB4">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265766">
      <w:rPr>
        <w:noProof/>
        <w:sz w:val="20"/>
        <w:szCs w:val="20"/>
      </w:rPr>
      <w:t>2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265766">
      <w:rPr>
        <w:noProof/>
        <w:sz w:val="20"/>
        <w:szCs w:val="20"/>
      </w:rPr>
      <w:t>26</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F78D86" w14:textId="77777777" w:rsidR="009C7420" w:rsidRDefault="009C7420">
      <w:pPr>
        <w:spacing w:after="0" w:line="240" w:lineRule="auto"/>
      </w:pPr>
      <w:r>
        <w:separator/>
      </w:r>
    </w:p>
  </w:footnote>
  <w:footnote w:type="continuationSeparator" w:id="0">
    <w:p w14:paraId="07FBF557" w14:textId="77777777" w:rsidR="009C7420" w:rsidRDefault="009C74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99250A2"/>
    <w:multiLevelType w:val="singleLevel"/>
    <w:tmpl w:val="399250A2"/>
    <w:lvl w:ilvl="0">
      <w:start w:val="1"/>
      <w:numFmt w:val="decimal"/>
      <w:suff w:val="space"/>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9"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
  </w:num>
  <w:num w:numId="2">
    <w:abstractNumId w:val="8"/>
  </w:num>
  <w:num w:numId="3">
    <w:abstractNumId w:val="3"/>
  </w:num>
  <w:num w:numId="4">
    <w:abstractNumId w:val="9"/>
  </w:num>
  <w:num w:numId="5">
    <w:abstractNumId w:val="5"/>
  </w:num>
  <w:num w:numId="6">
    <w:abstractNumId w:val="2"/>
  </w:num>
  <w:num w:numId="7">
    <w:abstractNumId w:val="4"/>
  </w:num>
  <w:num w:numId="8">
    <w:abstractNumId w:val="10"/>
  </w:num>
  <w:num w:numId="9">
    <w:abstractNumId w:val="0"/>
  </w:num>
  <w:num w:numId="10">
    <w:abstractNumId w:val="7"/>
  </w:num>
  <w:num w:numId="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ukun Wang">
    <w15:presenceInfo w15:providerId="AD" w15:userId="S-1-5-21-1439682878-3164288827-2260694920-185981"/>
  </w15:person>
  <w15:person w15:author="chenli">
    <w15:presenceInfo w15:providerId="None" w15:userId="chenli"/>
  </w15:person>
  <w15:person w15:author="CATT">
    <w15:presenceInfo w15:providerId="None" w15:userId="CATT"/>
  </w15:person>
  <w15:person w15:author="Kyocera - Masato Fujishiro">
    <w15:presenceInfo w15:providerId="None" w15:userId="Kyocera - Masato Fujishiro"/>
  </w15:person>
  <w15:person w15:author="ZTE">
    <w15:presenceInfo w15:providerId="None" w15:userId="ZTE"/>
  </w15:person>
  <w15:person w15:author="ZHE CHEN">
    <w15:presenceInfo w15:providerId="None" w15:userId="ZHE CHEN"/>
  </w15:person>
  <w15:person w15:author="Weilimei (B)">
    <w15:presenceInfo w15:providerId="AD" w15:userId="S-1-5-21-147214757-305610072-1517763936-1961720"/>
  </w15:person>
  <w15:person w15:author="Futurewei - Hao Bi">
    <w15:presenceInfo w15:providerId="None" w15:userId="Futurewei - Hao B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1B12"/>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2C9F"/>
    <w:rsid w:val="00683A93"/>
    <w:rsid w:val="00684E87"/>
    <w:rsid w:val="00685C0D"/>
    <w:rsid w:val="00686080"/>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819"/>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3C2D"/>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宋体"/>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HeaderChar">
    <w:name w:val="Header Char"/>
    <w:link w:val="Header"/>
    <w:uiPriority w:val="99"/>
    <w:rPr>
      <w:rFonts w:ascii="Times New Roman" w:eastAsia="宋体"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宋体" w:eastAsia="宋体"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uiPriority w:val="34"/>
    <w:qFormat/>
    <w:rPr>
      <w:rFonts w:ascii="等线" w:hAnsi="宋体" w:cs="宋体"/>
      <w:sz w:val="21"/>
      <w:szCs w:val="21"/>
    </w:rPr>
  </w:style>
  <w:style w:type="paragraph" w:styleId="ListParagraph">
    <w:name w:val="List Paragraph"/>
    <w:basedOn w:val="Normal"/>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8.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LongProperties xmlns="http://schemas.microsoft.com/office/2006/metadata/longProperties"/>
</file>

<file path=customXml/itemProps1.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3.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1726CC61-0A16-4A70-ADCB-FDFC5C3BF150}">
  <ds:schemaRefs>
    <ds:schemaRef ds:uri="http://schemas.openxmlformats.org/officeDocument/2006/bibliography"/>
  </ds:schemaRefs>
</ds:datastoreItem>
</file>

<file path=customXml/itemProps6.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C6B3D2D6-C5B4-4359-AA5B-B657F3FD2264}">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28</Pages>
  <Words>8152</Words>
  <Characters>46469</Characters>
  <Application>Microsoft Office Word</Application>
  <DocSecurity>0</DocSecurity>
  <Lines>387</Lines>
  <Paragraphs>109</Paragraphs>
  <ScaleCrop>false</ScaleCrop>
  <Company>OPPO</Company>
  <LinksUpToDate>false</LinksUpToDate>
  <CharactersWithSpaces>54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Futurewei - Hao Bi</cp:lastModifiedBy>
  <cp:revision>21</cp:revision>
  <cp:lastPrinted>2019-12-04T11:04:00Z</cp:lastPrinted>
  <dcterms:created xsi:type="dcterms:W3CDTF">2021-07-12T08:39:00Z</dcterms:created>
  <dcterms:modified xsi:type="dcterms:W3CDTF">2021-07-12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ies>
</file>